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69FCA" w14:textId="77777777" w:rsidR="00BF6C69" w:rsidRPr="000153DA" w:rsidRDefault="00BF6C69" w:rsidP="00BF6C69">
      <w:pPr>
        <w:ind w:right="-58"/>
        <w:jc w:val="center"/>
      </w:pPr>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6F03B6">
        <w:tc>
          <w:tcPr>
            <w:tcW w:w="1894" w:type="pct"/>
            <w:gridSpan w:val="2"/>
          </w:tcPr>
          <w:p w14:paraId="41C45575" w14:textId="77777777" w:rsidR="00BF6C69" w:rsidRPr="00243F4E" w:rsidRDefault="00BF6C69" w:rsidP="006F03B6">
            <w:pPr>
              <w:widowControl w:val="0"/>
            </w:pPr>
            <w:r w:rsidRPr="00243F4E">
              <w:t>УГНС</w:t>
            </w:r>
          </w:p>
        </w:tc>
        <w:tc>
          <w:tcPr>
            <w:tcW w:w="876" w:type="pct"/>
            <w:gridSpan w:val="2"/>
            <w:vAlign w:val="center"/>
          </w:tcPr>
          <w:p w14:paraId="240F35DC" w14:textId="77777777" w:rsidR="00BF6C69" w:rsidRPr="007700C6" w:rsidRDefault="00BF6C69" w:rsidP="006F03B6">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6F03B6">
        <w:tc>
          <w:tcPr>
            <w:tcW w:w="1894" w:type="pct"/>
            <w:gridSpan w:val="2"/>
          </w:tcPr>
          <w:p w14:paraId="46F5E7E5" w14:textId="77777777" w:rsidR="00BF6C69" w:rsidRPr="00243F4E" w:rsidRDefault="00BF6C69" w:rsidP="006F03B6">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6F03B6">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6F03B6">
        <w:tc>
          <w:tcPr>
            <w:tcW w:w="1894" w:type="pct"/>
            <w:gridSpan w:val="2"/>
          </w:tcPr>
          <w:p w14:paraId="08941CD7" w14:textId="77777777" w:rsidR="00BF6C69" w:rsidRPr="00243F4E" w:rsidRDefault="00BF6C69" w:rsidP="006F03B6">
            <w:pPr>
              <w:widowControl w:val="0"/>
            </w:pPr>
            <w:r w:rsidRPr="00243F4E">
              <w:t>Направленность (профиль)</w:t>
            </w:r>
          </w:p>
        </w:tc>
        <w:tc>
          <w:tcPr>
            <w:tcW w:w="876" w:type="pct"/>
            <w:gridSpan w:val="2"/>
          </w:tcPr>
          <w:p w14:paraId="35230E11" w14:textId="77777777" w:rsidR="00BF6C69" w:rsidRPr="007700C6" w:rsidRDefault="00BF6C69" w:rsidP="006F03B6">
            <w:pPr>
              <w:widowControl w:val="0"/>
              <w:rPr>
                <w:color w:val="000000"/>
              </w:rPr>
            </w:pPr>
          </w:p>
        </w:tc>
        <w:tc>
          <w:tcPr>
            <w:tcW w:w="2230" w:type="pct"/>
            <w:gridSpan w:val="3"/>
          </w:tcPr>
          <w:p w14:paraId="1CDF713A" w14:textId="77777777" w:rsidR="00BF6C69" w:rsidRPr="007700C6" w:rsidRDefault="00BF6C69" w:rsidP="006F03B6">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6F03B6">
        <w:tc>
          <w:tcPr>
            <w:tcW w:w="1894" w:type="pct"/>
            <w:gridSpan w:val="2"/>
          </w:tcPr>
          <w:p w14:paraId="133C4FC3" w14:textId="77777777" w:rsidR="00BF6C69" w:rsidRPr="00243F4E" w:rsidRDefault="00BF6C69" w:rsidP="006F03B6">
            <w:pPr>
              <w:widowControl w:val="0"/>
            </w:pPr>
            <w:r>
              <w:t>Форма обучения</w:t>
            </w:r>
          </w:p>
        </w:tc>
        <w:tc>
          <w:tcPr>
            <w:tcW w:w="876" w:type="pct"/>
            <w:gridSpan w:val="2"/>
          </w:tcPr>
          <w:p w14:paraId="0BCCAA7C" w14:textId="77777777" w:rsidR="00BF6C69" w:rsidRPr="007700C6" w:rsidRDefault="00BF6C69" w:rsidP="006F03B6">
            <w:pPr>
              <w:widowControl w:val="0"/>
              <w:rPr>
                <w:color w:val="000000"/>
              </w:rPr>
            </w:pPr>
          </w:p>
        </w:tc>
        <w:tc>
          <w:tcPr>
            <w:tcW w:w="2230" w:type="pct"/>
            <w:gridSpan w:val="3"/>
          </w:tcPr>
          <w:p w14:paraId="45B504D4" w14:textId="77777777" w:rsidR="00BF6C69" w:rsidRPr="00243F4E" w:rsidRDefault="00BF6C69" w:rsidP="006F03B6">
            <w:pPr>
              <w:widowControl w:val="0"/>
              <w:jc w:val="both"/>
            </w:pPr>
            <w:r>
              <w:t>очная</w:t>
            </w:r>
          </w:p>
        </w:tc>
      </w:tr>
      <w:tr w:rsidR="00BF6C69" w:rsidRPr="00243F4E" w14:paraId="08693E2C" w14:textId="77777777" w:rsidTr="006F03B6">
        <w:tc>
          <w:tcPr>
            <w:tcW w:w="1894" w:type="pct"/>
            <w:gridSpan w:val="2"/>
          </w:tcPr>
          <w:p w14:paraId="74D14E64" w14:textId="77777777" w:rsidR="00BF6C69" w:rsidRPr="00243F4E" w:rsidRDefault="00BF6C69" w:rsidP="006F03B6">
            <w:pPr>
              <w:widowControl w:val="0"/>
            </w:pPr>
          </w:p>
        </w:tc>
        <w:tc>
          <w:tcPr>
            <w:tcW w:w="876" w:type="pct"/>
            <w:gridSpan w:val="2"/>
          </w:tcPr>
          <w:p w14:paraId="1CB950CF" w14:textId="77777777" w:rsidR="00BF6C69" w:rsidRPr="00243F4E" w:rsidRDefault="00BF6C69" w:rsidP="006F03B6">
            <w:pPr>
              <w:widowControl w:val="0"/>
            </w:pPr>
          </w:p>
        </w:tc>
        <w:tc>
          <w:tcPr>
            <w:tcW w:w="2230" w:type="pct"/>
            <w:gridSpan w:val="3"/>
          </w:tcPr>
          <w:p w14:paraId="0C5DE00E" w14:textId="77777777" w:rsidR="00BF6C69" w:rsidRPr="00243F4E" w:rsidRDefault="00BF6C69" w:rsidP="006F03B6">
            <w:pPr>
              <w:widowControl w:val="0"/>
              <w:jc w:val="both"/>
            </w:pPr>
          </w:p>
        </w:tc>
      </w:tr>
      <w:tr w:rsidR="00BF6C69" w:rsidRPr="00243F4E" w14:paraId="3EC553FA" w14:textId="77777777" w:rsidTr="006F03B6">
        <w:tc>
          <w:tcPr>
            <w:tcW w:w="1894" w:type="pct"/>
            <w:gridSpan w:val="2"/>
          </w:tcPr>
          <w:p w14:paraId="4882E398" w14:textId="77777777" w:rsidR="00BF6C69" w:rsidRPr="00243F4E" w:rsidRDefault="00BF6C69" w:rsidP="006F03B6">
            <w:pPr>
              <w:widowControl w:val="0"/>
            </w:pPr>
            <w:r w:rsidRPr="00243F4E">
              <w:t>Факультет</w:t>
            </w:r>
          </w:p>
        </w:tc>
        <w:tc>
          <w:tcPr>
            <w:tcW w:w="876" w:type="pct"/>
            <w:gridSpan w:val="2"/>
          </w:tcPr>
          <w:p w14:paraId="60620E3E" w14:textId="77777777" w:rsidR="00BF6C69" w:rsidRPr="00243F4E" w:rsidRDefault="00BF6C69" w:rsidP="006F03B6">
            <w:pPr>
              <w:widowControl w:val="0"/>
            </w:pPr>
          </w:p>
        </w:tc>
        <w:tc>
          <w:tcPr>
            <w:tcW w:w="2230" w:type="pct"/>
            <w:gridSpan w:val="3"/>
          </w:tcPr>
          <w:p w14:paraId="2CC93A10" w14:textId="77777777" w:rsidR="00BF6C69" w:rsidRPr="00243F4E" w:rsidRDefault="00BF6C69" w:rsidP="006F03B6">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6F03B6">
            <w:pPr>
              <w:widowControl w:val="0"/>
            </w:pPr>
            <w:r w:rsidRPr="00243F4E">
              <w:t>Кафедра</w:t>
            </w:r>
          </w:p>
        </w:tc>
        <w:tc>
          <w:tcPr>
            <w:tcW w:w="876" w:type="pct"/>
            <w:gridSpan w:val="2"/>
          </w:tcPr>
          <w:p w14:paraId="5529C69B" w14:textId="77777777" w:rsidR="00BF6C69" w:rsidRPr="00243F4E" w:rsidRDefault="00BF6C69" w:rsidP="006F03B6">
            <w:pPr>
              <w:widowControl w:val="0"/>
            </w:pPr>
          </w:p>
        </w:tc>
        <w:tc>
          <w:tcPr>
            <w:tcW w:w="2230" w:type="pct"/>
            <w:gridSpan w:val="3"/>
          </w:tcPr>
          <w:p w14:paraId="3EB50226" w14:textId="77777777" w:rsidR="00BF6C69" w:rsidRPr="00243F4E" w:rsidRDefault="00BF6C69" w:rsidP="006F03B6">
            <w:pPr>
              <w:widowControl w:val="0"/>
              <w:jc w:val="both"/>
            </w:pPr>
            <w:r w:rsidRPr="00243F4E">
              <w:t>Систем автоматизированного</w:t>
            </w:r>
          </w:p>
          <w:p w14:paraId="41203D7A" w14:textId="77777777" w:rsidR="00BF6C69" w:rsidRDefault="00BF6C69" w:rsidP="006F03B6">
            <w:pPr>
              <w:widowControl w:val="0"/>
              <w:jc w:val="both"/>
            </w:pPr>
            <w:r w:rsidRPr="00243F4E">
              <w:t>проектирования и управления</w:t>
            </w:r>
          </w:p>
          <w:p w14:paraId="0CE34AB7" w14:textId="77777777" w:rsidR="00BF6C69" w:rsidRPr="00243F4E" w:rsidRDefault="00BF6C69" w:rsidP="006F03B6">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6F03B6">
            <w:pPr>
              <w:widowControl w:val="0"/>
            </w:pPr>
            <w:r w:rsidRPr="00243F4E">
              <w:t>Учебная дисциплина</w:t>
            </w:r>
          </w:p>
        </w:tc>
        <w:tc>
          <w:tcPr>
            <w:tcW w:w="834" w:type="pct"/>
            <w:vAlign w:val="center"/>
          </w:tcPr>
          <w:p w14:paraId="7456DA2E" w14:textId="77777777" w:rsidR="00BF6C69" w:rsidRPr="00243F4E" w:rsidRDefault="00BF6C69" w:rsidP="006F03B6">
            <w:pPr>
              <w:widowControl w:val="0"/>
            </w:pPr>
          </w:p>
        </w:tc>
        <w:tc>
          <w:tcPr>
            <w:tcW w:w="2273" w:type="pct"/>
            <w:gridSpan w:val="4"/>
            <w:vAlign w:val="center"/>
          </w:tcPr>
          <w:p w14:paraId="42FD1DF5" w14:textId="09C342B0" w:rsidR="00BF6C69" w:rsidRPr="00243F4E" w:rsidRDefault="00CC540C" w:rsidP="006F03B6">
            <w:pPr>
              <w:widowControl w:val="0"/>
            </w:pPr>
            <w:r>
              <w:rPr>
                <w:b/>
              </w:rPr>
              <w:t>ВЫЧИСЛИТЕЛЬНЫЕ СИСТЕМЫ, СЕТИ И ТЕЛЕКОММУНИКАЦИИ</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6F03B6">
            <w:pPr>
              <w:widowControl w:val="0"/>
            </w:pPr>
            <w:r w:rsidRPr="00947D79">
              <w:t>Курс</w:t>
            </w:r>
          </w:p>
        </w:tc>
        <w:tc>
          <w:tcPr>
            <w:tcW w:w="3175" w:type="pct"/>
            <w:gridSpan w:val="4"/>
            <w:vAlign w:val="center"/>
          </w:tcPr>
          <w:p w14:paraId="5E2F5B1F" w14:textId="77777777" w:rsidR="00BF6C69" w:rsidRPr="00466F89" w:rsidRDefault="00BF6C69" w:rsidP="006F03B6">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6F03B6">
            <w:pPr>
              <w:widowControl w:val="0"/>
            </w:pPr>
            <w:r w:rsidRPr="00947D79">
              <w:t>Группа</w:t>
            </w:r>
          </w:p>
        </w:tc>
        <w:tc>
          <w:tcPr>
            <w:tcW w:w="608" w:type="pct"/>
            <w:vAlign w:val="center"/>
          </w:tcPr>
          <w:p w14:paraId="57BA4C15" w14:textId="77777777" w:rsidR="00BF6C69" w:rsidRPr="00466F89" w:rsidRDefault="00BF6C69" w:rsidP="006F03B6">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6F03B6">
        <w:tc>
          <w:tcPr>
            <w:tcW w:w="1384" w:type="dxa"/>
          </w:tcPr>
          <w:p w14:paraId="17B4512E" w14:textId="77777777" w:rsidR="00BF6C69" w:rsidRDefault="00BF6C69" w:rsidP="006F03B6">
            <w:pPr>
              <w:pStyle w:val="ac"/>
              <w:ind w:firstLine="0"/>
              <w:jc w:val="left"/>
              <w:rPr>
                <w:b/>
                <w:color w:val="000000"/>
                <w:sz w:val="28"/>
                <w:szCs w:val="28"/>
              </w:rPr>
            </w:pPr>
            <w:r>
              <w:rPr>
                <w:b/>
                <w:color w:val="000000"/>
                <w:sz w:val="28"/>
                <w:szCs w:val="28"/>
              </w:rPr>
              <w:t>Тема:</w:t>
            </w:r>
          </w:p>
        </w:tc>
        <w:tc>
          <w:tcPr>
            <w:tcW w:w="8186" w:type="dxa"/>
          </w:tcPr>
          <w:p w14:paraId="7B9B1631" w14:textId="05E235C6" w:rsidR="00BF6C69" w:rsidRPr="00F91D49" w:rsidRDefault="00CC540C" w:rsidP="006F03B6">
            <w:pPr>
              <w:pStyle w:val="ac"/>
              <w:ind w:firstLine="0"/>
              <w:rPr>
                <w:b/>
                <w:color w:val="000000"/>
                <w:sz w:val="28"/>
                <w:szCs w:val="28"/>
              </w:rPr>
            </w:pPr>
            <w:r>
              <w:rPr>
                <w:b/>
                <w:bCs/>
                <w:color w:val="000000"/>
                <w:sz w:val="28"/>
                <w:szCs w:val="28"/>
              </w:rPr>
              <w:t>Компьютерные сети</w:t>
            </w:r>
          </w:p>
        </w:tc>
      </w:tr>
      <w:tr w:rsidR="00BF6C69" w14:paraId="75DF3D89" w14:textId="77777777" w:rsidTr="006F03B6">
        <w:tc>
          <w:tcPr>
            <w:tcW w:w="1384" w:type="dxa"/>
          </w:tcPr>
          <w:p w14:paraId="6C9FF4D0" w14:textId="77777777" w:rsidR="00BF6C69" w:rsidRDefault="00BF6C69" w:rsidP="006F03B6">
            <w:pPr>
              <w:pStyle w:val="ac"/>
              <w:ind w:firstLine="0"/>
              <w:jc w:val="left"/>
              <w:rPr>
                <w:b/>
                <w:color w:val="000000"/>
                <w:sz w:val="28"/>
                <w:szCs w:val="28"/>
              </w:rPr>
            </w:pPr>
            <w:r w:rsidRPr="008271C2">
              <w:rPr>
                <w:b/>
                <w:sz w:val="28"/>
                <w:szCs w:val="28"/>
              </w:rPr>
              <w:t>Задача:</w:t>
            </w:r>
          </w:p>
        </w:tc>
        <w:tc>
          <w:tcPr>
            <w:tcW w:w="8186" w:type="dxa"/>
          </w:tcPr>
          <w:p w14:paraId="4F7FD370" w14:textId="56DE8361" w:rsidR="00BF6C69" w:rsidRPr="00F91D49" w:rsidRDefault="00CC540C" w:rsidP="006F03B6">
            <w:pPr>
              <w:pStyle w:val="ac"/>
              <w:ind w:firstLine="0"/>
              <w:rPr>
                <w:b/>
                <w:color w:val="000000"/>
                <w:sz w:val="28"/>
                <w:szCs w:val="28"/>
              </w:rPr>
            </w:pPr>
            <w:r>
              <w:rPr>
                <w:b/>
                <w:color w:val="000000" w:themeColor="text1"/>
                <w:sz w:val="28"/>
                <w:szCs w:val="28"/>
              </w:rPr>
              <w:t xml:space="preserve">Реализация </w:t>
            </w:r>
            <w:r>
              <w:rPr>
                <w:b/>
                <w:color w:val="000000" w:themeColor="text1"/>
                <w:sz w:val="28"/>
                <w:szCs w:val="28"/>
                <w:lang w:val="en-US"/>
              </w:rPr>
              <w:t>proxy-сервера</w:t>
            </w:r>
            <w:r w:rsidR="00BF6C69" w:rsidRPr="00F91D49">
              <w:rPr>
                <w:b/>
                <w:color w:val="000000" w:themeColor="text1"/>
                <w:sz w:val="28"/>
                <w:szCs w:val="28"/>
              </w:rPr>
              <w:t xml:space="preserve">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6F03B6">
        <w:trPr>
          <w:trHeight w:val="907"/>
        </w:trPr>
        <w:tc>
          <w:tcPr>
            <w:tcW w:w="1336" w:type="pct"/>
            <w:vAlign w:val="bottom"/>
          </w:tcPr>
          <w:p w14:paraId="4E24C483" w14:textId="77777777" w:rsidR="00BF6C69" w:rsidRPr="00243F4E" w:rsidRDefault="00BF6C69" w:rsidP="006F03B6">
            <w:pPr>
              <w:widowControl w:val="0"/>
            </w:pPr>
            <w:r w:rsidRPr="00947D79">
              <w:t xml:space="preserve">Студент  </w:t>
            </w:r>
          </w:p>
        </w:tc>
        <w:tc>
          <w:tcPr>
            <w:tcW w:w="572" w:type="pct"/>
            <w:vAlign w:val="bottom"/>
          </w:tcPr>
          <w:p w14:paraId="7393C288" w14:textId="77777777" w:rsidR="00BF6C69" w:rsidRPr="007700C6" w:rsidRDefault="00BF6C69" w:rsidP="006F03B6">
            <w:pPr>
              <w:widowControl w:val="0"/>
              <w:rPr>
                <w:color w:val="000000"/>
              </w:rPr>
            </w:pPr>
          </w:p>
        </w:tc>
        <w:tc>
          <w:tcPr>
            <w:tcW w:w="1333" w:type="pct"/>
            <w:tcBorders>
              <w:bottom w:val="single" w:sz="4" w:space="0" w:color="auto"/>
            </w:tcBorders>
          </w:tcPr>
          <w:p w14:paraId="069ADFA9" w14:textId="77777777" w:rsidR="00BF6C69" w:rsidRPr="007700C6" w:rsidRDefault="00BF6C69" w:rsidP="006F03B6">
            <w:pPr>
              <w:widowControl w:val="0"/>
              <w:rPr>
                <w:color w:val="000000"/>
              </w:rPr>
            </w:pPr>
          </w:p>
        </w:tc>
        <w:tc>
          <w:tcPr>
            <w:tcW w:w="519" w:type="pct"/>
          </w:tcPr>
          <w:p w14:paraId="7E82FA6E" w14:textId="77777777" w:rsidR="00BF6C69" w:rsidRPr="007700C6" w:rsidRDefault="00BF6C69" w:rsidP="006F03B6">
            <w:pPr>
              <w:widowControl w:val="0"/>
              <w:rPr>
                <w:color w:val="000000"/>
              </w:rPr>
            </w:pPr>
          </w:p>
        </w:tc>
        <w:tc>
          <w:tcPr>
            <w:tcW w:w="1240" w:type="pct"/>
            <w:vAlign w:val="bottom"/>
          </w:tcPr>
          <w:p w14:paraId="01CE5C54" w14:textId="77777777" w:rsidR="00BF6C69" w:rsidRPr="007700C6" w:rsidRDefault="00BF6C69" w:rsidP="006F03B6">
            <w:pPr>
              <w:widowControl w:val="0"/>
              <w:rPr>
                <w:color w:val="000000"/>
              </w:rPr>
            </w:pPr>
            <w:r w:rsidRPr="00BF6C69">
              <w:t>Гусев А.А.</w:t>
            </w:r>
          </w:p>
        </w:tc>
      </w:tr>
      <w:tr w:rsidR="00BF6C69" w:rsidRPr="00B27632" w14:paraId="348F40E8" w14:textId="77777777" w:rsidTr="006F03B6">
        <w:trPr>
          <w:trHeight w:val="907"/>
        </w:trPr>
        <w:tc>
          <w:tcPr>
            <w:tcW w:w="1336" w:type="pct"/>
            <w:vAlign w:val="bottom"/>
          </w:tcPr>
          <w:p w14:paraId="1DD71B31" w14:textId="77777777" w:rsidR="00BF6C69" w:rsidRPr="00947D79" w:rsidRDefault="00BF6C69" w:rsidP="006F03B6">
            <w:r w:rsidRPr="00947D79">
              <w:t xml:space="preserve">Руководитель,                                                                                                                 </w:t>
            </w:r>
          </w:p>
          <w:p w14:paraId="603ADFBF" w14:textId="77777777" w:rsidR="00BF6C69" w:rsidRPr="00243F4E" w:rsidRDefault="00BF6C69" w:rsidP="006F03B6">
            <w:pPr>
              <w:widowControl w:val="0"/>
            </w:pPr>
            <w:r>
              <w:t>доцент, к.т.н.</w:t>
            </w:r>
          </w:p>
        </w:tc>
        <w:tc>
          <w:tcPr>
            <w:tcW w:w="572" w:type="pct"/>
            <w:vAlign w:val="bottom"/>
          </w:tcPr>
          <w:p w14:paraId="4DA67E06"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6F03B6">
            <w:pPr>
              <w:widowControl w:val="0"/>
              <w:rPr>
                <w:color w:val="000000"/>
              </w:rPr>
            </w:pPr>
          </w:p>
        </w:tc>
        <w:tc>
          <w:tcPr>
            <w:tcW w:w="519" w:type="pct"/>
          </w:tcPr>
          <w:p w14:paraId="5F22D5CA" w14:textId="77777777" w:rsidR="00BF6C69" w:rsidRDefault="00BF6C69" w:rsidP="006F03B6">
            <w:pPr>
              <w:widowControl w:val="0"/>
              <w:rPr>
                <w:color w:val="000000"/>
              </w:rPr>
            </w:pPr>
          </w:p>
        </w:tc>
        <w:tc>
          <w:tcPr>
            <w:tcW w:w="1240" w:type="pct"/>
            <w:vAlign w:val="bottom"/>
          </w:tcPr>
          <w:p w14:paraId="56707D99" w14:textId="77777777" w:rsidR="00BF6C69" w:rsidRPr="007700C6" w:rsidRDefault="00BF6C69" w:rsidP="006F03B6">
            <w:pPr>
              <w:widowControl w:val="0"/>
              <w:rPr>
                <w:color w:val="000000"/>
              </w:rPr>
            </w:pPr>
            <w:r>
              <w:rPr>
                <w:color w:val="000000"/>
              </w:rPr>
              <w:t>Макарук Р.В.</w:t>
            </w:r>
          </w:p>
        </w:tc>
      </w:tr>
      <w:tr w:rsidR="00BF6C69" w:rsidRPr="00B27632" w14:paraId="2663F4FA" w14:textId="77777777" w:rsidTr="006F03B6">
        <w:trPr>
          <w:trHeight w:val="907"/>
        </w:trPr>
        <w:tc>
          <w:tcPr>
            <w:tcW w:w="1336" w:type="pct"/>
            <w:vAlign w:val="bottom"/>
          </w:tcPr>
          <w:p w14:paraId="76B9D474" w14:textId="77777777" w:rsidR="00BF6C69" w:rsidRPr="00243F4E" w:rsidRDefault="00BF6C69" w:rsidP="006F03B6">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6F03B6">
            <w:pPr>
              <w:widowControl w:val="0"/>
              <w:rPr>
                <w:color w:val="000000"/>
              </w:rPr>
            </w:pPr>
          </w:p>
        </w:tc>
        <w:tc>
          <w:tcPr>
            <w:tcW w:w="519" w:type="pct"/>
          </w:tcPr>
          <w:p w14:paraId="3B723FEC" w14:textId="77777777" w:rsidR="00BF6C69" w:rsidRPr="007700C6" w:rsidRDefault="00BF6C69" w:rsidP="006F03B6">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6F03B6">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2642249B" w14:textId="52A9CDEF" w:rsidR="00B05DC7"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5566867" w:history="1">
            <w:r w:rsidR="00B05DC7" w:rsidRPr="003A1CD7">
              <w:rPr>
                <w:rStyle w:val="af3"/>
                <w:noProof/>
              </w:rPr>
              <w:t>ВВЕДЕНИЕ</w:t>
            </w:r>
            <w:r w:rsidR="00B05DC7">
              <w:rPr>
                <w:noProof/>
                <w:webHidden/>
              </w:rPr>
              <w:tab/>
            </w:r>
            <w:r w:rsidR="00B05DC7">
              <w:rPr>
                <w:noProof/>
                <w:webHidden/>
              </w:rPr>
              <w:fldChar w:fldCharType="begin"/>
            </w:r>
            <w:r w:rsidR="00B05DC7">
              <w:rPr>
                <w:noProof/>
                <w:webHidden/>
              </w:rPr>
              <w:instrText xml:space="preserve"> PAGEREF _Toc85566867 \h </w:instrText>
            </w:r>
            <w:r w:rsidR="00B05DC7">
              <w:rPr>
                <w:noProof/>
                <w:webHidden/>
              </w:rPr>
            </w:r>
            <w:r w:rsidR="00B05DC7">
              <w:rPr>
                <w:noProof/>
                <w:webHidden/>
              </w:rPr>
              <w:fldChar w:fldCharType="separate"/>
            </w:r>
            <w:r w:rsidR="00572D2E">
              <w:rPr>
                <w:noProof/>
                <w:webHidden/>
              </w:rPr>
              <w:t>3</w:t>
            </w:r>
            <w:r w:rsidR="00B05DC7">
              <w:rPr>
                <w:noProof/>
                <w:webHidden/>
              </w:rPr>
              <w:fldChar w:fldCharType="end"/>
            </w:r>
          </w:hyperlink>
        </w:p>
        <w:p w14:paraId="528327D9" w14:textId="0BF649E3" w:rsidR="00B05DC7" w:rsidRDefault="00B05DC7">
          <w:pPr>
            <w:pStyle w:val="11"/>
            <w:tabs>
              <w:tab w:val="right" w:leader="dot" w:pos="9345"/>
            </w:tabs>
            <w:rPr>
              <w:rFonts w:asciiTheme="minorHAnsi" w:eastAsiaTheme="minorEastAsia" w:hAnsiTheme="minorHAnsi" w:cstheme="minorBidi"/>
              <w:noProof/>
              <w:sz w:val="22"/>
              <w:szCs w:val="22"/>
            </w:rPr>
          </w:pPr>
          <w:hyperlink w:anchor="_Toc85566868" w:history="1">
            <w:r w:rsidRPr="003A1CD7">
              <w:rPr>
                <w:rStyle w:val="af3"/>
                <w:noProof/>
              </w:rPr>
              <w:t>1 АНАЛИТИЧЕСКАЯ ЧАСТЬ</w:t>
            </w:r>
            <w:r>
              <w:rPr>
                <w:noProof/>
                <w:webHidden/>
              </w:rPr>
              <w:tab/>
            </w:r>
            <w:r>
              <w:rPr>
                <w:noProof/>
                <w:webHidden/>
              </w:rPr>
              <w:fldChar w:fldCharType="begin"/>
            </w:r>
            <w:r>
              <w:rPr>
                <w:noProof/>
                <w:webHidden/>
              </w:rPr>
              <w:instrText xml:space="preserve"> PAGEREF _Toc85566868 \h </w:instrText>
            </w:r>
            <w:r>
              <w:rPr>
                <w:noProof/>
                <w:webHidden/>
              </w:rPr>
            </w:r>
            <w:r>
              <w:rPr>
                <w:noProof/>
                <w:webHidden/>
              </w:rPr>
              <w:fldChar w:fldCharType="separate"/>
            </w:r>
            <w:r w:rsidR="00572D2E">
              <w:rPr>
                <w:noProof/>
                <w:webHidden/>
              </w:rPr>
              <w:t>4</w:t>
            </w:r>
            <w:r>
              <w:rPr>
                <w:noProof/>
                <w:webHidden/>
              </w:rPr>
              <w:fldChar w:fldCharType="end"/>
            </w:r>
          </w:hyperlink>
        </w:p>
        <w:p w14:paraId="0C9C8BFF" w14:textId="1CDF1576" w:rsidR="00B05DC7" w:rsidRDefault="00B05DC7">
          <w:pPr>
            <w:pStyle w:val="11"/>
            <w:tabs>
              <w:tab w:val="left" w:pos="660"/>
              <w:tab w:val="right" w:leader="dot" w:pos="9345"/>
            </w:tabs>
            <w:rPr>
              <w:rFonts w:asciiTheme="minorHAnsi" w:eastAsiaTheme="minorEastAsia" w:hAnsiTheme="minorHAnsi" w:cstheme="minorBidi"/>
              <w:noProof/>
              <w:sz w:val="22"/>
              <w:szCs w:val="22"/>
            </w:rPr>
          </w:pPr>
          <w:hyperlink w:anchor="_Toc85566869" w:history="1">
            <w:r w:rsidRPr="003A1CD7">
              <w:rPr>
                <w:rStyle w:val="af3"/>
                <w:noProof/>
              </w:rPr>
              <w:t>1.1</w:t>
            </w:r>
            <w:r>
              <w:rPr>
                <w:rStyle w:val="af3"/>
                <w:noProof/>
              </w:rPr>
              <w:t xml:space="preserve"> </w:t>
            </w:r>
            <w:r w:rsidRPr="003A1CD7">
              <w:rPr>
                <w:rStyle w:val="af3"/>
                <w:noProof/>
              </w:rPr>
              <w:t>Теоретический обзор компьютерных сетей</w:t>
            </w:r>
            <w:r>
              <w:rPr>
                <w:noProof/>
                <w:webHidden/>
              </w:rPr>
              <w:tab/>
            </w:r>
            <w:r>
              <w:rPr>
                <w:noProof/>
                <w:webHidden/>
              </w:rPr>
              <w:fldChar w:fldCharType="begin"/>
            </w:r>
            <w:r>
              <w:rPr>
                <w:noProof/>
                <w:webHidden/>
              </w:rPr>
              <w:instrText xml:space="preserve"> PAGEREF _Toc85566869 \h </w:instrText>
            </w:r>
            <w:r>
              <w:rPr>
                <w:noProof/>
                <w:webHidden/>
              </w:rPr>
            </w:r>
            <w:r>
              <w:rPr>
                <w:noProof/>
                <w:webHidden/>
              </w:rPr>
              <w:fldChar w:fldCharType="separate"/>
            </w:r>
            <w:r w:rsidR="00572D2E">
              <w:rPr>
                <w:noProof/>
                <w:webHidden/>
              </w:rPr>
              <w:t>4</w:t>
            </w:r>
            <w:r>
              <w:rPr>
                <w:noProof/>
                <w:webHidden/>
              </w:rPr>
              <w:fldChar w:fldCharType="end"/>
            </w:r>
          </w:hyperlink>
        </w:p>
        <w:p w14:paraId="6CB37925" w14:textId="03EA4686" w:rsidR="00B05DC7" w:rsidRDefault="00B05DC7">
          <w:pPr>
            <w:pStyle w:val="11"/>
            <w:tabs>
              <w:tab w:val="left" w:pos="660"/>
              <w:tab w:val="right" w:leader="dot" w:pos="9345"/>
            </w:tabs>
            <w:rPr>
              <w:rFonts w:asciiTheme="minorHAnsi" w:eastAsiaTheme="minorEastAsia" w:hAnsiTheme="minorHAnsi" w:cstheme="minorBidi"/>
              <w:noProof/>
              <w:sz w:val="22"/>
              <w:szCs w:val="22"/>
            </w:rPr>
          </w:pPr>
          <w:hyperlink w:anchor="_Toc85566870" w:history="1">
            <w:r w:rsidRPr="003A1CD7">
              <w:rPr>
                <w:rStyle w:val="af3"/>
                <w:noProof/>
              </w:rPr>
              <w:t>1.2</w:t>
            </w:r>
            <w:r>
              <w:rPr>
                <w:rStyle w:val="af3"/>
                <w:noProof/>
              </w:rPr>
              <w:t xml:space="preserve"> </w:t>
            </w:r>
            <w:r w:rsidRPr="003A1CD7">
              <w:rPr>
                <w:rStyle w:val="af3"/>
                <w:noProof/>
              </w:rPr>
              <w:t>Анализ технологии Proxy</w:t>
            </w:r>
            <w:r>
              <w:rPr>
                <w:noProof/>
                <w:webHidden/>
              </w:rPr>
              <w:tab/>
            </w:r>
            <w:r>
              <w:rPr>
                <w:noProof/>
                <w:webHidden/>
              </w:rPr>
              <w:fldChar w:fldCharType="begin"/>
            </w:r>
            <w:r>
              <w:rPr>
                <w:noProof/>
                <w:webHidden/>
              </w:rPr>
              <w:instrText xml:space="preserve"> PAGEREF _Toc85566870 \h </w:instrText>
            </w:r>
            <w:r>
              <w:rPr>
                <w:noProof/>
                <w:webHidden/>
              </w:rPr>
            </w:r>
            <w:r>
              <w:rPr>
                <w:noProof/>
                <w:webHidden/>
              </w:rPr>
              <w:fldChar w:fldCharType="separate"/>
            </w:r>
            <w:r w:rsidR="00572D2E">
              <w:rPr>
                <w:noProof/>
                <w:webHidden/>
              </w:rPr>
              <w:t>7</w:t>
            </w:r>
            <w:r>
              <w:rPr>
                <w:noProof/>
                <w:webHidden/>
              </w:rPr>
              <w:fldChar w:fldCharType="end"/>
            </w:r>
          </w:hyperlink>
        </w:p>
        <w:p w14:paraId="3C3B7388" w14:textId="13F1A93C" w:rsidR="00B05DC7" w:rsidRDefault="00B05DC7">
          <w:pPr>
            <w:pStyle w:val="11"/>
            <w:tabs>
              <w:tab w:val="left" w:pos="660"/>
              <w:tab w:val="right" w:leader="dot" w:pos="9345"/>
            </w:tabs>
            <w:rPr>
              <w:rFonts w:asciiTheme="minorHAnsi" w:eastAsiaTheme="minorEastAsia" w:hAnsiTheme="minorHAnsi" w:cstheme="minorBidi"/>
              <w:noProof/>
              <w:sz w:val="22"/>
              <w:szCs w:val="22"/>
            </w:rPr>
          </w:pPr>
          <w:hyperlink w:anchor="_Toc85566871" w:history="1">
            <w:r w:rsidRPr="003A1CD7">
              <w:rPr>
                <w:rStyle w:val="af3"/>
                <w:noProof/>
              </w:rPr>
              <w:t>1.3</w:t>
            </w:r>
            <w:r>
              <w:rPr>
                <w:rStyle w:val="af3"/>
                <w:noProof/>
              </w:rPr>
              <w:t xml:space="preserve"> </w:t>
            </w:r>
            <w:r w:rsidRPr="003A1CD7">
              <w:rPr>
                <w:rStyle w:val="af3"/>
                <w:noProof/>
              </w:rPr>
              <w:t>Существующие примеры реализации proxy-сервера</w:t>
            </w:r>
            <w:r>
              <w:rPr>
                <w:noProof/>
                <w:webHidden/>
              </w:rPr>
              <w:tab/>
            </w:r>
            <w:r>
              <w:rPr>
                <w:noProof/>
                <w:webHidden/>
              </w:rPr>
              <w:fldChar w:fldCharType="begin"/>
            </w:r>
            <w:r>
              <w:rPr>
                <w:noProof/>
                <w:webHidden/>
              </w:rPr>
              <w:instrText xml:space="preserve"> PAGEREF _Toc85566871 \h </w:instrText>
            </w:r>
            <w:r>
              <w:rPr>
                <w:noProof/>
                <w:webHidden/>
              </w:rPr>
            </w:r>
            <w:r>
              <w:rPr>
                <w:noProof/>
                <w:webHidden/>
              </w:rPr>
              <w:fldChar w:fldCharType="separate"/>
            </w:r>
            <w:r w:rsidR="00572D2E">
              <w:rPr>
                <w:noProof/>
                <w:webHidden/>
              </w:rPr>
              <w:t>8</w:t>
            </w:r>
            <w:r>
              <w:rPr>
                <w:noProof/>
                <w:webHidden/>
              </w:rPr>
              <w:fldChar w:fldCharType="end"/>
            </w:r>
          </w:hyperlink>
        </w:p>
        <w:p w14:paraId="4FCC023F" w14:textId="56481001" w:rsidR="00B05DC7" w:rsidRDefault="00B05DC7">
          <w:pPr>
            <w:pStyle w:val="11"/>
            <w:tabs>
              <w:tab w:val="left" w:pos="660"/>
              <w:tab w:val="right" w:leader="dot" w:pos="9345"/>
            </w:tabs>
            <w:rPr>
              <w:rFonts w:asciiTheme="minorHAnsi" w:eastAsiaTheme="minorEastAsia" w:hAnsiTheme="minorHAnsi" w:cstheme="minorBidi"/>
              <w:noProof/>
              <w:sz w:val="22"/>
              <w:szCs w:val="22"/>
            </w:rPr>
          </w:pPr>
          <w:hyperlink w:anchor="_Toc85566872" w:history="1">
            <w:r w:rsidRPr="003A1CD7">
              <w:rPr>
                <w:rStyle w:val="af3"/>
                <w:noProof/>
              </w:rPr>
              <w:t>1.4</w:t>
            </w:r>
            <w:r>
              <w:rPr>
                <w:rFonts w:asciiTheme="minorHAnsi" w:eastAsiaTheme="minorEastAsia" w:hAnsiTheme="minorHAnsi" w:cstheme="minorBidi"/>
                <w:noProof/>
                <w:sz w:val="22"/>
                <w:szCs w:val="22"/>
              </w:rPr>
              <w:t xml:space="preserve"> </w:t>
            </w:r>
            <w:r w:rsidRPr="003A1CD7">
              <w:rPr>
                <w:rStyle w:val="af3"/>
                <w:noProof/>
              </w:rPr>
              <w:t>Обзор и обоснование выбора инструментальных средств разработки</w:t>
            </w:r>
            <w:r>
              <w:rPr>
                <w:noProof/>
                <w:webHidden/>
              </w:rPr>
              <w:tab/>
            </w:r>
            <w:r>
              <w:rPr>
                <w:noProof/>
                <w:webHidden/>
              </w:rPr>
              <w:fldChar w:fldCharType="begin"/>
            </w:r>
            <w:r>
              <w:rPr>
                <w:noProof/>
                <w:webHidden/>
              </w:rPr>
              <w:instrText xml:space="preserve"> PAGEREF _Toc85566872 \h </w:instrText>
            </w:r>
            <w:r>
              <w:rPr>
                <w:noProof/>
                <w:webHidden/>
              </w:rPr>
            </w:r>
            <w:r>
              <w:rPr>
                <w:noProof/>
                <w:webHidden/>
              </w:rPr>
              <w:fldChar w:fldCharType="separate"/>
            </w:r>
            <w:r w:rsidR="00572D2E">
              <w:rPr>
                <w:noProof/>
                <w:webHidden/>
              </w:rPr>
              <w:t>9</w:t>
            </w:r>
            <w:r>
              <w:rPr>
                <w:noProof/>
                <w:webHidden/>
              </w:rPr>
              <w:fldChar w:fldCharType="end"/>
            </w:r>
          </w:hyperlink>
        </w:p>
        <w:p w14:paraId="607EFC8F" w14:textId="3E26D897"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3" w:history="1">
            <w:r w:rsidRPr="003A1CD7">
              <w:rPr>
                <w:rStyle w:val="af3"/>
                <w:noProof/>
              </w:rPr>
              <w:t>2 ОСНОВНАЯ ЧАСТЬ</w:t>
            </w:r>
            <w:r>
              <w:rPr>
                <w:noProof/>
                <w:webHidden/>
              </w:rPr>
              <w:tab/>
            </w:r>
            <w:r>
              <w:rPr>
                <w:noProof/>
                <w:webHidden/>
              </w:rPr>
              <w:fldChar w:fldCharType="begin"/>
            </w:r>
            <w:r>
              <w:rPr>
                <w:noProof/>
                <w:webHidden/>
              </w:rPr>
              <w:instrText xml:space="preserve"> PAGEREF _Toc85566873 \h </w:instrText>
            </w:r>
            <w:r>
              <w:rPr>
                <w:noProof/>
                <w:webHidden/>
              </w:rPr>
            </w:r>
            <w:r>
              <w:rPr>
                <w:noProof/>
                <w:webHidden/>
              </w:rPr>
              <w:fldChar w:fldCharType="separate"/>
            </w:r>
            <w:r w:rsidR="00572D2E">
              <w:rPr>
                <w:noProof/>
                <w:webHidden/>
              </w:rPr>
              <w:t>11</w:t>
            </w:r>
            <w:r>
              <w:rPr>
                <w:noProof/>
                <w:webHidden/>
              </w:rPr>
              <w:fldChar w:fldCharType="end"/>
            </w:r>
          </w:hyperlink>
        </w:p>
        <w:p w14:paraId="02ABD358" w14:textId="5CFEC9C2"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4" w:history="1">
            <w:r w:rsidRPr="003A1CD7">
              <w:rPr>
                <w:rStyle w:val="af3"/>
                <w:iCs/>
                <w:noProof/>
              </w:rPr>
              <w:t>2.1 Определение структурной (иерархической) схемы решения задачи</w:t>
            </w:r>
            <w:r>
              <w:rPr>
                <w:noProof/>
                <w:webHidden/>
              </w:rPr>
              <w:tab/>
            </w:r>
            <w:r>
              <w:rPr>
                <w:noProof/>
                <w:webHidden/>
              </w:rPr>
              <w:fldChar w:fldCharType="begin"/>
            </w:r>
            <w:r>
              <w:rPr>
                <w:noProof/>
                <w:webHidden/>
              </w:rPr>
              <w:instrText xml:space="preserve"> PAGEREF _Toc85566874 \h </w:instrText>
            </w:r>
            <w:r>
              <w:rPr>
                <w:noProof/>
                <w:webHidden/>
              </w:rPr>
            </w:r>
            <w:r>
              <w:rPr>
                <w:noProof/>
                <w:webHidden/>
              </w:rPr>
              <w:fldChar w:fldCharType="separate"/>
            </w:r>
            <w:r w:rsidR="00572D2E">
              <w:rPr>
                <w:noProof/>
                <w:webHidden/>
              </w:rPr>
              <w:t>11</w:t>
            </w:r>
            <w:r>
              <w:rPr>
                <w:noProof/>
                <w:webHidden/>
              </w:rPr>
              <w:fldChar w:fldCharType="end"/>
            </w:r>
          </w:hyperlink>
        </w:p>
        <w:p w14:paraId="14D77ED5" w14:textId="48C976B7"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5" w:history="1">
            <w:r w:rsidRPr="003A1CD7">
              <w:rPr>
                <w:rStyle w:val="af3"/>
                <w:iCs/>
                <w:noProof/>
              </w:rPr>
              <w:t>2.2 Определение основных этапов проектирования</w:t>
            </w:r>
            <w:r>
              <w:rPr>
                <w:noProof/>
                <w:webHidden/>
              </w:rPr>
              <w:tab/>
            </w:r>
            <w:r>
              <w:rPr>
                <w:noProof/>
                <w:webHidden/>
              </w:rPr>
              <w:fldChar w:fldCharType="begin"/>
            </w:r>
            <w:r>
              <w:rPr>
                <w:noProof/>
                <w:webHidden/>
              </w:rPr>
              <w:instrText xml:space="preserve"> PAGEREF _Toc85566875 \h </w:instrText>
            </w:r>
            <w:r>
              <w:rPr>
                <w:noProof/>
                <w:webHidden/>
              </w:rPr>
            </w:r>
            <w:r>
              <w:rPr>
                <w:noProof/>
                <w:webHidden/>
              </w:rPr>
              <w:fldChar w:fldCharType="separate"/>
            </w:r>
            <w:r w:rsidR="00572D2E">
              <w:rPr>
                <w:noProof/>
                <w:webHidden/>
              </w:rPr>
              <w:t>11</w:t>
            </w:r>
            <w:r>
              <w:rPr>
                <w:noProof/>
                <w:webHidden/>
              </w:rPr>
              <w:fldChar w:fldCharType="end"/>
            </w:r>
          </w:hyperlink>
        </w:p>
        <w:p w14:paraId="2A297D23" w14:textId="627DCC06"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6" w:history="1">
            <w:r w:rsidRPr="003A1CD7">
              <w:rPr>
                <w:rStyle w:val="af3"/>
                <w:iCs/>
                <w:noProof/>
              </w:rPr>
              <w:t>2.3 Анализ ограничений и исключительных ситуаций для алгоритмов</w:t>
            </w:r>
            <w:r>
              <w:rPr>
                <w:noProof/>
                <w:webHidden/>
              </w:rPr>
              <w:tab/>
            </w:r>
            <w:r>
              <w:rPr>
                <w:noProof/>
                <w:webHidden/>
              </w:rPr>
              <w:fldChar w:fldCharType="begin"/>
            </w:r>
            <w:r>
              <w:rPr>
                <w:noProof/>
                <w:webHidden/>
              </w:rPr>
              <w:instrText xml:space="preserve"> PAGEREF _Toc85566876 \h </w:instrText>
            </w:r>
            <w:r>
              <w:rPr>
                <w:noProof/>
                <w:webHidden/>
              </w:rPr>
            </w:r>
            <w:r>
              <w:rPr>
                <w:noProof/>
                <w:webHidden/>
              </w:rPr>
              <w:fldChar w:fldCharType="separate"/>
            </w:r>
            <w:r w:rsidR="00572D2E">
              <w:rPr>
                <w:noProof/>
                <w:webHidden/>
              </w:rPr>
              <w:t>11</w:t>
            </w:r>
            <w:r>
              <w:rPr>
                <w:noProof/>
                <w:webHidden/>
              </w:rPr>
              <w:fldChar w:fldCharType="end"/>
            </w:r>
          </w:hyperlink>
        </w:p>
        <w:p w14:paraId="14B26456" w14:textId="651DD8C2"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7" w:history="1">
            <w:r w:rsidRPr="003A1CD7">
              <w:rPr>
                <w:rStyle w:val="af3"/>
                <w:iCs/>
                <w:noProof/>
              </w:rPr>
              <w:t>2.4 Разработка основных алгоритмов задачи</w:t>
            </w:r>
            <w:r>
              <w:rPr>
                <w:noProof/>
                <w:webHidden/>
              </w:rPr>
              <w:tab/>
            </w:r>
            <w:r>
              <w:rPr>
                <w:noProof/>
                <w:webHidden/>
              </w:rPr>
              <w:fldChar w:fldCharType="begin"/>
            </w:r>
            <w:r>
              <w:rPr>
                <w:noProof/>
                <w:webHidden/>
              </w:rPr>
              <w:instrText xml:space="preserve"> PAGEREF _Toc85566877 \h </w:instrText>
            </w:r>
            <w:r>
              <w:rPr>
                <w:noProof/>
                <w:webHidden/>
              </w:rPr>
            </w:r>
            <w:r>
              <w:rPr>
                <w:noProof/>
                <w:webHidden/>
              </w:rPr>
              <w:fldChar w:fldCharType="separate"/>
            </w:r>
            <w:r w:rsidR="00572D2E">
              <w:rPr>
                <w:noProof/>
                <w:webHidden/>
              </w:rPr>
              <w:t>12</w:t>
            </w:r>
            <w:r>
              <w:rPr>
                <w:noProof/>
                <w:webHidden/>
              </w:rPr>
              <w:fldChar w:fldCharType="end"/>
            </w:r>
          </w:hyperlink>
        </w:p>
        <w:p w14:paraId="1ABFE8B3" w14:textId="4A056948"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8" w:history="1">
            <w:r w:rsidRPr="003A1CD7">
              <w:rPr>
                <w:rStyle w:val="af3"/>
                <w:iCs/>
                <w:noProof/>
              </w:rPr>
              <w:t>2.5 Разработка архитектуры программы</w:t>
            </w:r>
            <w:r>
              <w:rPr>
                <w:noProof/>
                <w:webHidden/>
              </w:rPr>
              <w:tab/>
            </w:r>
            <w:r>
              <w:rPr>
                <w:noProof/>
                <w:webHidden/>
              </w:rPr>
              <w:fldChar w:fldCharType="begin"/>
            </w:r>
            <w:r>
              <w:rPr>
                <w:noProof/>
                <w:webHidden/>
              </w:rPr>
              <w:instrText xml:space="preserve"> PAGEREF _Toc85566878 \h </w:instrText>
            </w:r>
            <w:r>
              <w:rPr>
                <w:noProof/>
                <w:webHidden/>
              </w:rPr>
            </w:r>
            <w:r>
              <w:rPr>
                <w:noProof/>
                <w:webHidden/>
              </w:rPr>
              <w:fldChar w:fldCharType="separate"/>
            </w:r>
            <w:r w:rsidR="00572D2E">
              <w:rPr>
                <w:noProof/>
                <w:webHidden/>
              </w:rPr>
              <w:t>12</w:t>
            </w:r>
            <w:r>
              <w:rPr>
                <w:noProof/>
                <w:webHidden/>
              </w:rPr>
              <w:fldChar w:fldCharType="end"/>
            </w:r>
          </w:hyperlink>
        </w:p>
        <w:p w14:paraId="4F4ECA02" w14:textId="6BFB8B0F" w:rsidR="00B05DC7" w:rsidRDefault="00B05DC7">
          <w:pPr>
            <w:pStyle w:val="11"/>
            <w:tabs>
              <w:tab w:val="right" w:leader="dot" w:pos="9345"/>
            </w:tabs>
            <w:rPr>
              <w:rFonts w:asciiTheme="minorHAnsi" w:eastAsiaTheme="minorEastAsia" w:hAnsiTheme="minorHAnsi" w:cstheme="minorBidi"/>
              <w:noProof/>
              <w:sz w:val="22"/>
              <w:szCs w:val="22"/>
            </w:rPr>
          </w:pPr>
          <w:hyperlink w:anchor="_Toc85566879" w:history="1">
            <w:r w:rsidRPr="003A1CD7">
              <w:rPr>
                <w:rStyle w:val="af3"/>
                <w:iCs/>
                <w:noProof/>
              </w:rPr>
              <w:t>2.6 Разработка дисплейных фрагментов</w:t>
            </w:r>
            <w:r>
              <w:rPr>
                <w:noProof/>
                <w:webHidden/>
              </w:rPr>
              <w:tab/>
            </w:r>
            <w:r>
              <w:rPr>
                <w:noProof/>
                <w:webHidden/>
              </w:rPr>
              <w:fldChar w:fldCharType="begin"/>
            </w:r>
            <w:r>
              <w:rPr>
                <w:noProof/>
                <w:webHidden/>
              </w:rPr>
              <w:instrText xml:space="preserve"> PAGEREF _Toc85566879 \h </w:instrText>
            </w:r>
            <w:r>
              <w:rPr>
                <w:noProof/>
                <w:webHidden/>
              </w:rPr>
            </w:r>
            <w:r>
              <w:rPr>
                <w:noProof/>
                <w:webHidden/>
              </w:rPr>
              <w:fldChar w:fldCharType="separate"/>
            </w:r>
            <w:r w:rsidR="00572D2E">
              <w:rPr>
                <w:noProof/>
                <w:webHidden/>
              </w:rPr>
              <w:t>13</w:t>
            </w:r>
            <w:r>
              <w:rPr>
                <w:noProof/>
                <w:webHidden/>
              </w:rPr>
              <w:fldChar w:fldCharType="end"/>
            </w:r>
          </w:hyperlink>
        </w:p>
        <w:p w14:paraId="1CA8844C" w14:textId="66739B0D" w:rsidR="00B05DC7" w:rsidRDefault="00B05DC7">
          <w:pPr>
            <w:pStyle w:val="11"/>
            <w:tabs>
              <w:tab w:val="right" w:leader="dot" w:pos="9345"/>
            </w:tabs>
            <w:rPr>
              <w:rFonts w:asciiTheme="minorHAnsi" w:eastAsiaTheme="minorEastAsia" w:hAnsiTheme="minorHAnsi" w:cstheme="minorBidi"/>
              <w:noProof/>
              <w:sz w:val="22"/>
              <w:szCs w:val="22"/>
            </w:rPr>
          </w:pPr>
          <w:hyperlink w:anchor="_Toc85566880" w:history="1">
            <w:r w:rsidRPr="003A1CD7">
              <w:rPr>
                <w:rStyle w:val="af3"/>
                <w:iCs/>
                <w:noProof/>
              </w:rPr>
              <w:t>2.7 Отладка программного комплекса</w:t>
            </w:r>
            <w:r>
              <w:rPr>
                <w:noProof/>
                <w:webHidden/>
              </w:rPr>
              <w:tab/>
            </w:r>
            <w:r>
              <w:rPr>
                <w:noProof/>
                <w:webHidden/>
              </w:rPr>
              <w:fldChar w:fldCharType="begin"/>
            </w:r>
            <w:r>
              <w:rPr>
                <w:noProof/>
                <w:webHidden/>
              </w:rPr>
              <w:instrText xml:space="preserve"> PAGEREF _Toc85566880 \h </w:instrText>
            </w:r>
            <w:r>
              <w:rPr>
                <w:noProof/>
                <w:webHidden/>
              </w:rPr>
            </w:r>
            <w:r>
              <w:rPr>
                <w:noProof/>
                <w:webHidden/>
              </w:rPr>
              <w:fldChar w:fldCharType="separate"/>
            </w:r>
            <w:r w:rsidR="00572D2E">
              <w:rPr>
                <w:noProof/>
                <w:webHidden/>
              </w:rPr>
              <w:t>14</w:t>
            </w:r>
            <w:r>
              <w:rPr>
                <w:noProof/>
                <w:webHidden/>
              </w:rPr>
              <w:fldChar w:fldCharType="end"/>
            </w:r>
          </w:hyperlink>
        </w:p>
        <w:p w14:paraId="07E81BB9" w14:textId="1328FC07" w:rsidR="00B05DC7" w:rsidRDefault="00B05DC7">
          <w:pPr>
            <w:pStyle w:val="11"/>
            <w:tabs>
              <w:tab w:val="right" w:leader="dot" w:pos="9345"/>
            </w:tabs>
            <w:rPr>
              <w:rFonts w:asciiTheme="minorHAnsi" w:eastAsiaTheme="minorEastAsia" w:hAnsiTheme="minorHAnsi" w:cstheme="minorBidi"/>
              <w:noProof/>
              <w:sz w:val="22"/>
              <w:szCs w:val="22"/>
            </w:rPr>
          </w:pPr>
          <w:hyperlink w:anchor="_Toc85566881" w:history="1">
            <w:r w:rsidRPr="003A1CD7">
              <w:rPr>
                <w:rStyle w:val="af3"/>
                <w:noProof/>
              </w:rPr>
              <w:t>2.8 Тестирование разработанного программного продукта</w:t>
            </w:r>
            <w:r>
              <w:rPr>
                <w:noProof/>
                <w:webHidden/>
              </w:rPr>
              <w:tab/>
            </w:r>
            <w:r>
              <w:rPr>
                <w:noProof/>
                <w:webHidden/>
              </w:rPr>
              <w:fldChar w:fldCharType="begin"/>
            </w:r>
            <w:r>
              <w:rPr>
                <w:noProof/>
                <w:webHidden/>
              </w:rPr>
              <w:instrText xml:space="preserve"> PAGEREF _Toc85566881 \h </w:instrText>
            </w:r>
            <w:r>
              <w:rPr>
                <w:noProof/>
                <w:webHidden/>
              </w:rPr>
            </w:r>
            <w:r>
              <w:rPr>
                <w:noProof/>
                <w:webHidden/>
              </w:rPr>
              <w:fldChar w:fldCharType="separate"/>
            </w:r>
            <w:r w:rsidR="00572D2E">
              <w:rPr>
                <w:noProof/>
                <w:webHidden/>
              </w:rPr>
              <w:t>14</w:t>
            </w:r>
            <w:r>
              <w:rPr>
                <w:noProof/>
                <w:webHidden/>
              </w:rPr>
              <w:fldChar w:fldCharType="end"/>
            </w:r>
          </w:hyperlink>
        </w:p>
        <w:p w14:paraId="6E7C3FF4" w14:textId="4C419C6B" w:rsidR="00B05DC7" w:rsidRDefault="00B05DC7">
          <w:pPr>
            <w:pStyle w:val="11"/>
            <w:tabs>
              <w:tab w:val="right" w:leader="dot" w:pos="9345"/>
            </w:tabs>
            <w:rPr>
              <w:rFonts w:asciiTheme="minorHAnsi" w:eastAsiaTheme="minorEastAsia" w:hAnsiTheme="minorHAnsi" w:cstheme="minorBidi"/>
              <w:noProof/>
              <w:sz w:val="22"/>
              <w:szCs w:val="22"/>
            </w:rPr>
          </w:pPr>
          <w:hyperlink w:anchor="_Toc85566882" w:history="1">
            <w:r w:rsidRPr="003A1CD7">
              <w:rPr>
                <w:rStyle w:val="af3"/>
                <w:noProof/>
              </w:rPr>
              <w:t>ВЫВОДЫ ПО РАБОТЕ</w:t>
            </w:r>
            <w:r>
              <w:rPr>
                <w:noProof/>
                <w:webHidden/>
              </w:rPr>
              <w:tab/>
            </w:r>
            <w:r>
              <w:rPr>
                <w:noProof/>
                <w:webHidden/>
              </w:rPr>
              <w:fldChar w:fldCharType="begin"/>
            </w:r>
            <w:r>
              <w:rPr>
                <w:noProof/>
                <w:webHidden/>
              </w:rPr>
              <w:instrText xml:space="preserve"> PAGEREF _Toc85566882 \h </w:instrText>
            </w:r>
            <w:r>
              <w:rPr>
                <w:noProof/>
                <w:webHidden/>
              </w:rPr>
            </w:r>
            <w:r>
              <w:rPr>
                <w:noProof/>
                <w:webHidden/>
              </w:rPr>
              <w:fldChar w:fldCharType="separate"/>
            </w:r>
            <w:r w:rsidR="00572D2E">
              <w:rPr>
                <w:noProof/>
                <w:webHidden/>
              </w:rPr>
              <w:t>17</w:t>
            </w:r>
            <w:r>
              <w:rPr>
                <w:noProof/>
                <w:webHidden/>
              </w:rPr>
              <w:fldChar w:fldCharType="end"/>
            </w:r>
          </w:hyperlink>
        </w:p>
        <w:p w14:paraId="2FAE52E0" w14:textId="70C7FA76" w:rsidR="00B05DC7" w:rsidRDefault="00B05DC7">
          <w:pPr>
            <w:pStyle w:val="11"/>
            <w:tabs>
              <w:tab w:val="right" w:leader="dot" w:pos="9345"/>
            </w:tabs>
            <w:rPr>
              <w:rFonts w:asciiTheme="minorHAnsi" w:eastAsiaTheme="minorEastAsia" w:hAnsiTheme="minorHAnsi" w:cstheme="minorBidi"/>
              <w:noProof/>
              <w:sz w:val="22"/>
              <w:szCs w:val="22"/>
            </w:rPr>
          </w:pPr>
          <w:hyperlink w:anchor="_Toc85566883" w:history="1">
            <w:r w:rsidRPr="003A1CD7">
              <w:rPr>
                <w:rStyle w:val="af3"/>
                <w:noProof/>
              </w:rPr>
              <w:t>СПИСОК ИСПОЛЬЗОВАННЫХ ИСТОЧНИКОВ</w:t>
            </w:r>
            <w:r>
              <w:rPr>
                <w:noProof/>
                <w:webHidden/>
              </w:rPr>
              <w:tab/>
            </w:r>
            <w:r>
              <w:rPr>
                <w:noProof/>
                <w:webHidden/>
              </w:rPr>
              <w:fldChar w:fldCharType="begin"/>
            </w:r>
            <w:r>
              <w:rPr>
                <w:noProof/>
                <w:webHidden/>
              </w:rPr>
              <w:instrText xml:space="preserve"> PAGEREF _Toc85566883 \h </w:instrText>
            </w:r>
            <w:r>
              <w:rPr>
                <w:noProof/>
                <w:webHidden/>
              </w:rPr>
            </w:r>
            <w:r>
              <w:rPr>
                <w:noProof/>
                <w:webHidden/>
              </w:rPr>
              <w:fldChar w:fldCharType="separate"/>
            </w:r>
            <w:r w:rsidR="00572D2E">
              <w:rPr>
                <w:noProof/>
                <w:webHidden/>
              </w:rPr>
              <w:t>18</w:t>
            </w:r>
            <w:r>
              <w:rPr>
                <w:noProof/>
                <w:webHidden/>
              </w:rPr>
              <w:fldChar w:fldCharType="end"/>
            </w:r>
          </w:hyperlink>
        </w:p>
        <w:p w14:paraId="4DAE301E" w14:textId="36FB815C" w:rsidR="00B05DC7" w:rsidRDefault="00B05DC7">
          <w:pPr>
            <w:pStyle w:val="11"/>
            <w:tabs>
              <w:tab w:val="right" w:leader="dot" w:pos="9345"/>
            </w:tabs>
            <w:rPr>
              <w:rFonts w:asciiTheme="minorHAnsi" w:eastAsiaTheme="minorEastAsia" w:hAnsiTheme="minorHAnsi" w:cstheme="minorBidi"/>
              <w:noProof/>
              <w:sz w:val="22"/>
              <w:szCs w:val="22"/>
            </w:rPr>
          </w:pPr>
          <w:hyperlink w:anchor="_Toc85566884" w:history="1">
            <w:r w:rsidRPr="003A1CD7">
              <w:rPr>
                <w:rStyle w:val="af3"/>
                <w:noProof/>
              </w:rPr>
              <w:t>ПРИЛОЖЕНИЕ А</w:t>
            </w:r>
            <w:r>
              <w:rPr>
                <w:noProof/>
                <w:webHidden/>
              </w:rPr>
              <w:tab/>
            </w:r>
            <w:r>
              <w:rPr>
                <w:noProof/>
                <w:webHidden/>
              </w:rPr>
              <w:fldChar w:fldCharType="begin"/>
            </w:r>
            <w:r>
              <w:rPr>
                <w:noProof/>
                <w:webHidden/>
              </w:rPr>
              <w:instrText xml:space="preserve"> PAGEREF _Toc85566884 \h </w:instrText>
            </w:r>
            <w:r>
              <w:rPr>
                <w:noProof/>
                <w:webHidden/>
              </w:rPr>
            </w:r>
            <w:r>
              <w:rPr>
                <w:noProof/>
                <w:webHidden/>
              </w:rPr>
              <w:fldChar w:fldCharType="separate"/>
            </w:r>
            <w:r w:rsidR="00572D2E">
              <w:rPr>
                <w:noProof/>
                <w:webHidden/>
              </w:rPr>
              <w:t>19</w:t>
            </w:r>
            <w:r>
              <w:rPr>
                <w:noProof/>
                <w:webHidden/>
              </w:rPr>
              <w:fldChar w:fldCharType="end"/>
            </w:r>
          </w:hyperlink>
        </w:p>
        <w:p w14:paraId="2F59E4F2" w14:textId="2E78D973"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0" w:name="_Toc85566867"/>
      <w:r>
        <w:lastRenderedPageBreak/>
        <w:t>ВВЕДЕНИЕ</w:t>
      </w:r>
      <w:bookmarkEnd w:id="0"/>
    </w:p>
    <w:p w14:paraId="5A270582" w14:textId="77777777" w:rsidR="006374EC" w:rsidRDefault="004F12F0" w:rsidP="000E4769">
      <w:pPr>
        <w:pStyle w:val="a7"/>
      </w:pPr>
      <w:r w:rsidRPr="000E4769">
        <w:t>Благодаря высокой скорости технологического прогресса различные технологии, считавшиеся не так давно новинкой, очень быстро проникают друг в друга. При этом в XXI веке различия между сбором, транспортировкой, хранением и обработкой информации продолжают быстро исчезать.</w:t>
      </w:r>
      <w:r w:rsidR="000E4769" w:rsidRPr="000E4769">
        <w:t xml:space="preserve"> Организации с сотнями офисов, разбросанных по всему миру, должны иметь возможность получать информацию о текущем состоянии своего самого удаленного офиса мгновенно, нажатием кнопки. По мере роста нашего умения собирать, обрабатывать и распространять информацию, потребности в средствах еще более сложной обработки информации растут все быстрее.</w:t>
      </w:r>
    </w:p>
    <w:p w14:paraId="260B453D" w14:textId="469C3BA7" w:rsidR="000E4769" w:rsidRDefault="000E4769" w:rsidP="000E4769">
      <w:pPr>
        <w:pStyle w:val="a7"/>
      </w:pPr>
      <w:r>
        <w:t>На слияние компьютеров и коммуникаций существенно влияет принцип организации компьютерных систем. Некогда доминирующее понятие «вычислительного центра» как комнаты с большим компьютером, к которому пользователи приносят свою работу для обработки, является теперь полностью устаревшим. Старая модель единственного компьютера, служащего всем вычислительным потребностям организации, была заменена на схему, при которой задание выполняет большое количество отдельных, но связанных компьютеров. Эти системы называют компьютерными сетями</w:t>
      </w:r>
      <w:r w:rsidR="00623083" w:rsidRPr="007A0D6F">
        <w:t xml:space="preserve"> [1]</w:t>
      </w:r>
      <w:r>
        <w:t>.</w:t>
      </w:r>
    </w:p>
    <w:p w14:paraId="196BF60D" w14:textId="57A90795" w:rsidR="00037BC0" w:rsidRDefault="00DC2768" w:rsidP="000E4769">
      <w:pPr>
        <w:pStyle w:val="a7"/>
      </w:pPr>
      <w:r>
        <w:t>Н</w:t>
      </w:r>
      <w:r w:rsidR="002C26FD">
        <w:t>а сегодняшний день ко</w:t>
      </w:r>
      <w:r w:rsidR="00DE1BCF">
        <w:t xml:space="preserve">мпьютерные сети и сетевое программирование являются очень востребованными сферами информационных технологий. </w:t>
      </w:r>
      <w:r w:rsidR="000C3693">
        <w:t>Целью</w:t>
      </w:r>
      <w:r w:rsidR="000E4769">
        <w:t xml:space="preserve"> данной курсовой работы является ознакомление с принципом работы компьютерных сетей, формирование </w:t>
      </w:r>
      <w:r>
        <w:t xml:space="preserve">понимания принципов работы </w:t>
      </w:r>
      <w:r w:rsidR="002C26FD">
        <w:t>локальной сети, а также реализация внутри сети п</w:t>
      </w:r>
      <w:r w:rsidR="002C26FD" w:rsidRPr="002C26FD">
        <w:t>ромежуточн</w:t>
      </w:r>
      <w:r w:rsidR="002C26FD">
        <w:t>ого</w:t>
      </w:r>
      <w:r w:rsidR="002C26FD" w:rsidRPr="002C26FD">
        <w:t xml:space="preserve"> сервер</w:t>
      </w:r>
      <w:r w:rsidR="00910A3A">
        <w:t>а</w:t>
      </w:r>
      <w:r w:rsidR="002C26FD">
        <w:t xml:space="preserve">, </w:t>
      </w:r>
      <w:r w:rsidR="002C26FD" w:rsidRPr="002C26FD">
        <w:t>выполняю</w:t>
      </w:r>
      <w:r w:rsidR="002C26FD">
        <w:t>щего</w:t>
      </w:r>
      <w:r w:rsidR="002C26FD" w:rsidRPr="002C26FD">
        <w:t xml:space="preserve"> роль посредника между пользователем и целевым сервером</w:t>
      </w:r>
      <w:r w:rsidR="00910A3A">
        <w:t>,</w:t>
      </w:r>
      <w:r w:rsidR="002C26FD">
        <w:t xml:space="preserve"> </w:t>
      </w:r>
      <w:r w:rsidR="00910A3A">
        <w:t>который позволяет</w:t>
      </w:r>
      <w:r w:rsidR="002C26FD" w:rsidRPr="002C26FD">
        <w:t xml:space="preserve"> клиентам как выполнять косвенные запросы к другим сетевым службам, так и получать ответы.</w:t>
      </w:r>
      <w:r w:rsidR="00037BC0">
        <w:t xml:space="preserve"> </w:t>
      </w:r>
    </w:p>
    <w:p w14:paraId="5DCB0FBC" w14:textId="1A9864A6" w:rsidR="00AA2ECC" w:rsidRDefault="008115B4" w:rsidP="000E4769">
      <w:pPr>
        <w:pStyle w:val="a7"/>
      </w:pPr>
      <w:r>
        <w:t>В ходе работы необходимо рассмотреть основные теоретические сведения о компьютерных сетях</w:t>
      </w:r>
      <w:r w:rsidR="000C3693">
        <w:t xml:space="preserve"> и технологии </w:t>
      </w:r>
      <w:r w:rsidR="000C3693">
        <w:rPr>
          <w:lang w:val="en-US"/>
        </w:rPr>
        <w:t>proxy</w:t>
      </w:r>
      <w:r w:rsidR="008126DD">
        <w:t xml:space="preserve">, а также </w:t>
      </w:r>
      <w:r w:rsidR="000C3693">
        <w:t>проанализировать примеры существующего программного обеспечения, реализуемого в ходе курсового проекта</w:t>
      </w:r>
      <w:r w:rsidR="008126DD">
        <w:t>.</w:t>
      </w:r>
    </w:p>
    <w:p w14:paraId="52279648" w14:textId="77777777" w:rsidR="00AA2ECC" w:rsidRDefault="00AA2ECC">
      <w:pPr>
        <w:spacing w:after="160" w:line="259" w:lineRule="auto"/>
        <w:rPr>
          <w:rFonts w:eastAsiaTheme="minorHAnsi"/>
          <w:szCs w:val="22"/>
          <w:lang w:eastAsia="en-US"/>
        </w:rPr>
      </w:pPr>
      <w:r>
        <w:br w:type="page"/>
      </w:r>
    </w:p>
    <w:p w14:paraId="53BD3314" w14:textId="3E1C5E0A" w:rsidR="000E4769" w:rsidRDefault="00B9760F" w:rsidP="00B9760F">
      <w:pPr>
        <w:pStyle w:val="a4"/>
        <w:ind w:firstLine="0"/>
        <w:jc w:val="center"/>
      </w:pPr>
      <w:bookmarkStart w:id="1" w:name="_Toc85566868"/>
      <w:r>
        <w:lastRenderedPageBreak/>
        <w:t>1 АНАЛИТИЧЕСКАЯ ЧАСТЬ</w:t>
      </w:r>
      <w:bookmarkEnd w:id="1"/>
    </w:p>
    <w:p w14:paraId="1C5D67D3" w14:textId="77777777" w:rsidR="00AA2ECC" w:rsidRDefault="00AA2ECC" w:rsidP="003019D5">
      <w:pPr>
        <w:pStyle w:val="a4"/>
        <w:numPr>
          <w:ilvl w:val="1"/>
          <w:numId w:val="1"/>
        </w:numPr>
      </w:pPr>
      <w:bookmarkStart w:id="2" w:name="_Toc85566869"/>
      <w:r>
        <w:t>Теоретический обзор компьютерных сетей</w:t>
      </w:r>
      <w:bookmarkEnd w:id="2"/>
      <w:r>
        <w:t xml:space="preserve"> </w:t>
      </w:r>
    </w:p>
    <w:p w14:paraId="4664D029" w14:textId="53251C86" w:rsidR="003019D5" w:rsidRDefault="003019D5" w:rsidP="003019D5">
      <w:pPr>
        <w:pStyle w:val="a7"/>
      </w:pPr>
      <w:r w:rsidRPr="003019D5">
        <w:t>Компьютерная сеть (вычислительная сеть) — система, обеспечивающая обмен данными между вычислительными устройствами — компьютерами, серверами, маршрутизаторами и другим оборудованием или программным обеспечением</w:t>
      </w:r>
      <w:r w:rsidR="007A0D6F" w:rsidRPr="007A0D6F">
        <w:t xml:space="preserve"> [1]</w:t>
      </w:r>
      <w:r w:rsidRPr="003019D5">
        <w:t>.</w:t>
      </w:r>
    </w:p>
    <w:p w14:paraId="24928BD0" w14:textId="093C96CF" w:rsidR="003019D5" w:rsidRDefault="009D5A0F" w:rsidP="003019D5">
      <w:pPr>
        <w:pStyle w:val="a7"/>
      </w:pPr>
      <w:r>
        <w:t xml:space="preserve">Эндрю Таненбаум в книге </w:t>
      </w:r>
      <w:r w:rsidR="00623083" w:rsidRPr="007A0D6F">
        <w:t xml:space="preserve">[1] </w:t>
      </w:r>
      <w:r>
        <w:t>предлагает использовать</w:t>
      </w:r>
      <w:r w:rsidR="003019D5">
        <w:t xml:space="preserve"> термин «компьютерная сеть», чтобы </w:t>
      </w:r>
      <w:r w:rsidR="00623083">
        <w:t>обозначить</w:t>
      </w:r>
      <w:r w:rsidR="003019D5">
        <w:t xml:space="preserve"> набор автономных компьютеров, связанных одной технологией. Два компьютера называют</w:t>
      </w:r>
      <w:r>
        <w:t xml:space="preserve"> </w:t>
      </w:r>
      <w:r w:rsidR="003019D5">
        <w:t>связанными, если они в состоянии обмениваться информацией</w:t>
      </w:r>
      <w:r w:rsidR="00623083">
        <w:t xml:space="preserve"> (рисунок 1).</w:t>
      </w:r>
      <w:r w:rsidR="003019D5">
        <w:t xml:space="preserve"> Сети бывают различных размеров, формы и конфигураций. Они обычно соединяются вместе, чтобы</w:t>
      </w:r>
      <w:r>
        <w:t xml:space="preserve"> </w:t>
      </w:r>
      <w:r w:rsidR="003019D5">
        <w:t>создать большие сети, самым известным примером сети сетей является Интернет</w:t>
      </w:r>
      <w:r w:rsidRPr="00CC540C">
        <w:t xml:space="preserve"> [1]</w:t>
      </w:r>
      <w:r w:rsidR="003019D5">
        <w:t>.</w:t>
      </w:r>
      <w:r w:rsidR="00E02981" w:rsidRPr="00E02981">
        <w:t xml:space="preserve"> </w:t>
      </w:r>
      <w:r w:rsidR="00E02981">
        <w:t>Компьютерные сети, называемые также сетями передачи данных, появились в конце 1960-х гг., и являются результатом развития компьютерных и телекоммуникационных технологий</w:t>
      </w:r>
      <w:r w:rsidR="00E02981" w:rsidRPr="00CC540C">
        <w:t xml:space="preserve"> [2]</w:t>
      </w:r>
      <w:r w:rsidR="00E02981">
        <w:t>.</w:t>
      </w:r>
    </w:p>
    <w:p w14:paraId="250A7904" w14:textId="77777777" w:rsidR="00E02981" w:rsidRDefault="00E02981" w:rsidP="00E02981">
      <w:pPr>
        <w:pStyle w:val="a7"/>
        <w:ind w:firstLine="0"/>
        <w:jc w:val="center"/>
      </w:pPr>
      <w:r w:rsidRPr="00E02981">
        <w:rPr>
          <w:noProof/>
        </w:rPr>
        <w:drawing>
          <wp:inline distT="0" distB="0" distL="0" distR="0" wp14:anchorId="5A168A9D" wp14:editId="2DD09ADA">
            <wp:extent cx="3785671" cy="874643"/>
            <wp:effectExtent l="0" t="0" r="571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75525" cy="941611"/>
                    </a:xfrm>
                    <a:prstGeom prst="rect">
                      <a:avLst/>
                    </a:prstGeom>
                  </pic:spPr>
                </pic:pic>
              </a:graphicData>
            </a:graphic>
          </wp:inline>
        </w:drawing>
      </w:r>
    </w:p>
    <w:p w14:paraId="1DD148C0" w14:textId="77777777" w:rsidR="00E02981" w:rsidRPr="00E02981" w:rsidRDefault="00E02981" w:rsidP="00E02981">
      <w:pPr>
        <w:pStyle w:val="a7"/>
        <w:spacing w:before="120" w:after="120"/>
        <w:ind w:firstLine="0"/>
        <w:contextualSpacing w:val="0"/>
        <w:jc w:val="center"/>
      </w:pPr>
      <w:r>
        <w:t>Рисунок 1 — Схема взаимодействия компьютеров</w:t>
      </w:r>
    </w:p>
    <w:p w14:paraId="4667AACB" w14:textId="75C1CB96" w:rsidR="003019D5" w:rsidRPr="00CC540C" w:rsidRDefault="00A06105" w:rsidP="00001502">
      <w:pPr>
        <w:pStyle w:val="a7"/>
      </w:pPr>
      <w:r>
        <w:t>С</w:t>
      </w:r>
      <w:r w:rsidR="003019D5">
        <w:t>уществует путаница между понятиями компьютерная сеть и распределенная система</w:t>
      </w:r>
      <w:r w:rsidR="00001502">
        <w:t>,</w:t>
      </w:r>
      <w:r w:rsidR="00085FCA">
        <w:t xml:space="preserve"> но</w:t>
      </w:r>
      <w:r w:rsidR="00F07B94">
        <w:t xml:space="preserve"> это два разных понятия. </w:t>
      </w:r>
      <w:r w:rsidR="003019D5">
        <w:t>Основное их различие заключается в том, что в распределенной системе наличие многочисленных автономных компьютеров незаметно для пользователя</w:t>
      </w:r>
      <w:r w:rsidR="00001502">
        <w:t>, с его точки зрения пользователя</w:t>
      </w:r>
      <w:r w:rsidR="003019D5">
        <w:t xml:space="preserve"> это единая связанная система. Обычно имеется набор программного обеспечения на определенном уровне (над операционной системой), которое</w:t>
      </w:r>
      <w:r>
        <w:t xml:space="preserve"> </w:t>
      </w:r>
      <w:r w:rsidR="003019D5">
        <w:t xml:space="preserve">называется связующим ПО и отвечает за реализацию этой идеи. </w:t>
      </w:r>
      <w:r w:rsidR="00001502">
        <w:t>И</w:t>
      </w:r>
      <w:r w:rsidR="003019D5">
        <w:t>звестный</w:t>
      </w:r>
      <w:r>
        <w:t xml:space="preserve"> </w:t>
      </w:r>
      <w:r w:rsidR="003019D5">
        <w:t>пример распределенной системы — это Всемирная паутина (World Wide Web), в которой, все выглядит как документ</w:t>
      </w:r>
      <w:r w:rsidRPr="00CC540C">
        <w:t>.</w:t>
      </w:r>
      <w:r w:rsidR="001236C3" w:rsidRPr="001236C3">
        <w:t xml:space="preserve"> </w:t>
      </w:r>
      <w:r w:rsidR="001236C3">
        <w:t xml:space="preserve">Распределенная система является программной системой, построенной на базе сети. Эта программная система обеспечивает высокую степень связности и прозрачности элементов </w:t>
      </w:r>
      <w:r w:rsidR="001236C3" w:rsidRPr="00CC540C">
        <w:t>[</w:t>
      </w:r>
      <w:r w:rsidR="001236C3">
        <w:t>1</w:t>
      </w:r>
      <w:r w:rsidR="001236C3" w:rsidRPr="00CC540C">
        <w:t>]</w:t>
      </w:r>
      <w:r w:rsidR="001236C3">
        <w:t>.</w:t>
      </w:r>
    </w:p>
    <w:p w14:paraId="120FF7B4" w14:textId="185FA75D" w:rsidR="009C76E2" w:rsidRDefault="00A06105" w:rsidP="009C76E2">
      <w:pPr>
        <w:pStyle w:val="a7"/>
      </w:pPr>
      <w:r>
        <w:t>В компьютерных сетях отсутствует единая модель, а также нет программного обеспечения для ее реализации</w:t>
      </w:r>
      <w:r w:rsidR="009C76E2">
        <w:t xml:space="preserve">. В случае работы с компьютерной сетью пользователь имеет дело с реальными </w:t>
      </w:r>
      <w:r w:rsidR="000A5BA8">
        <w:t>компьютерами</w:t>
      </w:r>
      <w:r w:rsidR="009C76E2">
        <w:t>, которы</w:t>
      </w:r>
      <w:r w:rsidR="000A5BA8">
        <w:t>е</w:t>
      </w:r>
      <w:r w:rsidR="009C76E2">
        <w:t xml:space="preserve"> </w:t>
      </w:r>
      <w:r w:rsidR="000A5BA8">
        <w:t>не</w:t>
      </w:r>
      <w:r w:rsidR="009C76E2">
        <w:t xml:space="preserve"> связа</w:t>
      </w:r>
      <w:r w:rsidR="000A5BA8">
        <w:t>ны</w:t>
      </w:r>
      <w:r w:rsidR="009C76E2">
        <w:t xml:space="preserve"> в одну систему</w:t>
      </w:r>
      <w:r w:rsidR="000A5BA8" w:rsidRPr="007A0D6F">
        <w:t xml:space="preserve"> [1]</w:t>
      </w:r>
      <w:r w:rsidR="009C76E2">
        <w:t xml:space="preserve">. </w:t>
      </w:r>
    </w:p>
    <w:p w14:paraId="2BEF6FD1" w14:textId="66436A6D" w:rsidR="003019D5" w:rsidRDefault="001236C3" w:rsidP="003019D5">
      <w:pPr>
        <w:pStyle w:val="a7"/>
      </w:pPr>
      <w:r>
        <w:t>Э</w:t>
      </w:r>
      <w:r w:rsidR="003019D5">
        <w:t>ти два понятия имеют очень много общего. Например, как компьютерная сеть, так и распределенная система занимаются перемещением файлов. Разница заключается в том, кто вызывает эти перемещения — система или пользователь.</w:t>
      </w:r>
    </w:p>
    <w:p w14:paraId="1BA16EF5" w14:textId="4356B4BC" w:rsidR="00F07B94" w:rsidRDefault="00F07B94" w:rsidP="003019D5">
      <w:pPr>
        <w:pStyle w:val="a7"/>
      </w:pPr>
      <w:r>
        <w:t>Большинство современных организаций используют в своей работе большое число компьютеров</w:t>
      </w:r>
      <w:r w:rsidR="00A75B73">
        <w:t>. По мере роста компании и развития вычислительной техники так или иначе было принято решение соединить их, чтобы быть в состоянии передавать информацию по всей компании.</w:t>
      </w:r>
    </w:p>
    <w:p w14:paraId="466A81D6" w14:textId="0A7BD780" w:rsidR="00E04C56" w:rsidRDefault="001236C3" w:rsidP="001D7B3C">
      <w:pPr>
        <w:pStyle w:val="a7"/>
      </w:pPr>
      <w:r>
        <w:lastRenderedPageBreak/>
        <w:t>Существует несколько примеров построения сети. Наиболее распространенн</w:t>
      </w:r>
      <w:r w:rsidR="001D7B3C">
        <w:t>ым</w:t>
      </w:r>
      <w:r>
        <w:t xml:space="preserve"> </w:t>
      </w:r>
      <w:r w:rsidR="001D7B3C">
        <w:t xml:space="preserve">примером является клиент-серверная модель (рисунок 2). </w:t>
      </w:r>
      <w:r w:rsidR="00E04C56">
        <w:t xml:space="preserve">Самая популярная реализация — веб-приложение, в котором сервер производит веб-страницы, основанные на его базе данных в ответ на запросы клиента, которые могут обновить базу данных </w:t>
      </w:r>
      <w:r w:rsidR="00E04C56" w:rsidRPr="00CC540C">
        <w:t>[1]</w:t>
      </w:r>
      <w:r w:rsidR="00E04C56">
        <w:t>.</w:t>
      </w:r>
    </w:p>
    <w:p w14:paraId="7F03BAA4" w14:textId="77777777" w:rsidR="007C2D40" w:rsidRDefault="007C2D40" w:rsidP="007C2D40">
      <w:pPr>
        <w:pStyle w:val="a7"/>
        <w:ind w:firstLine="0"/>
        <w:jc w:val="center"/>
      </w:pPr>
      <w:r w:rsidRPr="007C2D40">
        <w:rPr>
          <w:noProof/>
        </w:rPr>
        <w:drawing>
          <wp:inline distT="0" distB="0" distL="0" distR="0" wp14:anchorId="36D173AA" wp14:editId="1C4F0BC3">
            <wp:extent cx="3768919" cy="1859582"/>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4988" cy="1882313"/>
                    </a:xfrm>
                    <a:prstGeom prst="rect">
                      <a:avLst/>
                    </a:prstGeom>
                  </pic:spPr>
                </pic:pic>
              </a:graphicData>
            </a:graphic>
          </wp:inline>
        </w:drawing>
      </w:r>
    </w:p>
    <w:p w14:paraId="4D1C25DB" w14:textId="5B5D20FD" w:rsidR="007C2D40" w:rsidRPr="007A0D6F" w:rsidRDefault="007C2D40" w:rsidP="00114F4E">
      <w:pPr>
        <w:pStyle w:val="a7"/>
        <w:spacing w:before="120" w:after="120"/>
        <w:ind w:firstLine="0"/>
        <w:contextualSpacing w:val="0"/>
        <w:jc w:val="center"/>
      </w:pPr>
      <w:r>
        <w:t xml:space="preserve">Рисунок </w:t>
      </w:r>
      <w:r w:rsidR="00E02981">
        <w:t>2</w:t>
      </w:r>
      <w:r>
        <w:t xml:space="preserve"> — </w:t>
      </w:r>
      <w:r w:rsidR="00E04C56">
        <w:t xml:space="preserve">Упрощенная </w:t>
      </w:r>
      <w:r w:rsidR="008126DD">
        <w:t xml:space="preserve">модель </w:t>
      </w:r>
      <w:r w:rsidR="00E04C56">
        <w:t>к</w:t>
      </w:r>
      <w:r w:rsidR="008126DD">
        <w:t>лиент-серверной</w:t>
      </w:r>
      <w:r>
        <w:t xml:space="preserve"> сети</w:t>
      </w:r>
    </w:p>
    <w:p w14:paraId="2F5148CC" w14:textId="4C070D9C" w:rsidR="001C6157" w:rsidRPr="00CC540C" w:rsidRDefault="001D7B3C" w:rsidP="001D2551">
      <w:pPr>
        <w:pStyle w:val="a7"/>
      </w:pPr>
      <w:r>
        <w:t>Также не менее распространенным примером построения сетей является технология равноранговых сетей (peer-to-peer) (рисунок 3).</w:t>
      </w:r>
      <w:r w:rsidR="001D2551" w:rsidRPr="007A0D6F">
        <w:t xml:space="preserve"> </w:t>
      </w:r>
      <w:r w:rsidR="001C6157">
        <w:t>Люди, входящие в некоторую группу пользователей, могут общаться друг с другом, каждый может связаться с каждым, разделение на клиентские и серверные машины в этом случае отсутствует</w:t>
      </w:r>
      <w:r w:rsidR="001C6157" w:rsidRPr="00CC540C">
        <w:t>.</w:t>
      </w:r>
    </w:p>
    <w:p w14:paraId="5C6288B5" w14:textId="77777777" w:rsidR="001C6157" w:rsidRDefault="001C6157" w:rsidP="001C6157">
      <w:pPr>
        <w:pStyle w:val="a7"/>
        <w:ind w:firstLine="0"/>
        <w:jc w:val="center"/>
        <w:rPr>
          <w:lang w:val="en-US"/>
        </w:rPr>
      </w:pPr>
      <w:r w:rsidRPr="001C6157">
        <w:rPr>
          <w:noProof/>
        </w:rPr>
        <w:drawing>
          <wp:inline distT="0" distB="0" distL="0" distR="0" wp14:anchorId="1F830ADD" wp14:editId="01447DA8">
            <wp:extent cx="4102873" cy="185605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24906" cy="1866018"/>
                    </a:xfrm>
                    <a:prstGeom prst="rect">
                      <a:avLst/>
                    </a:prstGeom>
                  </pic:spPr>
                </pic:pic>
              </a:graphicData>
            </a:graphic>
          </wp:inline>
        </w:drawing>
      </w:r>
    </w:p>
    <w:p w14:paraId="4B237659" w14:textId="65B0E4B5" w:rsidR="001C6157" w:rsidRPr="00CC540C" w:rsidRDefault="001C6157" w:rsidP="001C6157">
      <w:pPr>
        <w:pStyle w:val="af4"/>
      </w:pPr>
      <w:r>
        <w:t xml:space="preserve">Рисунок 3 — Пример схемы </w:t>
      </w:r>
      <w:r>
        <w:rPr>
          <w:lang w:val="en-US"/>
        </w:rPr>
        <w:t>peer</w:t>
      </w:r>
      <w:r w:rsidRPr="00CC540C">
        <w:t>-</w:t>
      </w:r>
      <w:r>
        <w:rPr>
          <w:lang w:val="en-US"/>
        </w:rPr>
        <w:t>to</w:t>
      </w:r>
      <w:r w:rsidRPr="00CC540C">
        <w:t>-</w:t>
      </w:r>
      <w:r>
        <w:rPr>
          <w:lang w:val="en-US"/>
        </w:rPr>
        <w:t>peer</w:t>
      </w:r>
    </w:p>
    <w:p w14:paraId="2A801212" w14:textId="77777777" w:rsidR="00327971" w:rsidRDefault="00327971" w:rsidP="00327971">
      <w:pPr>
        <w:pStyle w:val="a7"/>
      </w:pPr>
      <w:r w:rsidRPr="00327971">
        <w:t>Существуют варианты классификации разных вычислительных сетей по назначению и характеристикам.</w:t>
      </w:r>
    </w:p>
    <w:p w14:paraId="0E41F8EF" w14:textId="77777777" w:rsidR="00327971" w:rsidRDefault="00327971" w:rsidP="00327971">
      <w:pPr>
        <w:pStyle w:val="a7"/>
      </w:pPr>
      <w:r>
        <w:t>По территориальной распространенности:</w:t>
      </w:r>
    </w:p>
    <w:p w14:paraId="13F7ABBD" w14:textId="77777777" w:rsidR="00327971" w:rsidRPr="00327971" w:rsidRDefault="00327971" w:rsidP="00327971">
      <w:pPr>
        <w:pStyle w:val="a7"/>
        <w:numPr>
          <w:ilvl w:val="0"/>
          <w:numId w:val="2"/>
        </w:numPr>
        <w:ind w:left="142" w:firstLine="284"/>
      </w:pPr>
      <w:r w:rsidRPr="00327971">
        <w:t>BAN (Body Area Network) — сеть надеваемых или имплантированных компьютерных устройств.</w:t>
      </w:r>
    </w:p>
    <w:p w14:paraId="1F842D01" w14:textId="77777777" w:rsidR="00327971" w:rsidRPr="00327971" w:rsidRDefault="00327971" w:rsidP="00327971">
      <w:pPr>
        <w:pStyle w:val="a7"/>
        <w:numPr>
          <w:ilvl w:val="0"/>
          <w:numId w:val="2"/>
        </w:numPr>
        <w:ind w:left="142" w:firstLine="284"/>
      </w:pPr>
      <w:r w:rsidRPr="00327971">
        <w:t>PAN (Personal Area Network) — персональная сеть, предназначенная для взаимодействия различных устройств, принадлежащих одному владельцу.</w:t>
      </w:r>
    </w:p>
    <w:p w14:paraId="2CBF53CF" w14:textId="6FBFCF93" w:rsidR="00327971" w:rsidRPr="00327971" w:rsidRDefault="00327971" w:rsidP="00327971">
      <w:pPr>
        <w:pStyle w:val="a7"/>
        <w:numPr>
          <w:ilvl w:val="0"/>
          <w:numId w:val="2"/>
        </w:numPr>
        <w:ind w:left="142" w:firstLine="284"/>
      </w:pPr>
      <w:r w:rsidRPr="00327971">
        <w:t xml:space="preserve">LAN (Local Area Network) — локальные сети, имеющие замкнутую инфраструктуру до выхода на поставщиков услуг. </w:t>
      </w:r>
      <w:r w:rsidR="00A10AC9">
        <w:t>Являются самым распространённым типом сетей.</w:t>
      </w:r>
    </w:p>
    <w:p w14:paraId="42FEFAE0" w14:textId="77777777" w:rsidR="00327971" w:rsidRPr="00327971" w:rsidRDefault="00327971" w:rsidP="00327971">
      <w:pPr>
        <w:pStyle w:val="a7"/>
        <w:numPr>
          <w:ilvl w:val="0"/>
          <w:numId w:val="2"/>
        </w:numPr>
        <w:ind w:left="142" w:firstLine="284"/>
      </w:pPr>
      <w:r w:rsidRPr="00327971">
        <w:t>CAN (Campus Area Network) — кампусная сеть, объединяет локальные сети близко расположенных зданий.</w:t>
      </w:r>
    </w:p>
    <w:p w14:paraId="4AEB3293" w14:textId="05DB4A90" w:rsidR="00327971" w:rsidRPr="00327971" w:rsidRDefault="00327971" w:rsidP="00327971">
      <w:pPr>
        <w:pStyle w:val="a7"/>
        <w:numPr>
          <w:ilvl w:val="0"/>
          <w:numId w:val="2"/>
        </w:numPr>
        <w:ind w:left="142" w:firstLine="284"/>
      </w:pPr>
      <w:r w:rsidRPr="00327971">
        <w:lastRenderedPageBreak/>
        <w:t>MAN (Metropolitan Area Network) — городские сети между учреждениями в пределах одного или нескольких городов</w:t>
      </w:r>
      <w:r w:rsidR="001D2551">
        <w:t>.</w:t>
      </w:r>
    </w:p>
    <w:p w14:paraId="3C000B04" w14:textId="48C83062" w:rsidR="00327971" w:rsidRDefault="00327971" w:rsidP="00327971">
      <w:pPr>
        <w:pStyle w:val="a7"/>
        <w:numPr>
          <w:ilvl w:val="0"/>
          <w:numId w:val="2"/>
        </w:numPr>
        <w:ind w:left="142" w:firstLine="284"/>
      </w:pPr>
      <w:r w:rsidRPr="00327971">
        <w:t>WAN (Wide Area Network) — глобальная сеть, покрывающая большие географические регионы</w:t>
      </w:r>
      <w:r w:rsidR="008126DD">
        <w:t xml:space="preserve"> </w:t>
      </w:r>
      <w:r w:rsidR="008126DD" w:rsidRPr="008126DD">
        <w:t>[4]</w:t>
      </w:r>
      <w:r w:rsidRPr="00327971">
        <w:t>.</w:t>
      </w:r>
    </w:p>
    <w:p w14:paraId="68B37B95" w14:textId="77777777" w:rsidR="00C64C11" w:rsidRDefault="00A10AC9" w:rsidP="00C64C11">
      <w:pPr>
        <w:pStyle w:val="a7"/>
      </w:pPr>
      <w:r>
        <w:t xml:space="preserve">Различают также сети по типу сетевой топологии. Сетевая топология </w:t>
      </w:r>
      <w:r w:rsidR="00C7444F">
        <w:t>—</w:t>
      </w:r>
      <w:r>
        <w:t xml:space="preserve"> э</w:t>
      </w:r>
      <w:r w:rsidRPr="00A10AC9">
        <w:t>то конфигурация графа, вершинам которого соответствуют конечные узлы сети, а рёбрам - физические или информационные связи между вершинами.</w:t>
      </w:r>
    </w:p>
    <w:p w14:paraId="4898E8E2" w14:textId="58D9677C" w:rsidR="00C64C11" w:rsidRDefault="001D2551" w:rsidP="00C64C11">
      <w:pPr>
        <w:pStyle w:val="a7"/>
      </w:pPr>
      <w:r>
        <w:t>Наиболее распространенными с</w:t>
      </w:r>
      <w:r w:rsidR="00C64C11">
        <w:t>етев</w:t>
      </w:r>
      <w:r>
        <w:t>ыми</w:t>
      </w:r>
      <w:r w:rsidR="00C64C11">
        <w:t xml:space="preserve"> топологи</w:t>
      </w:r>
      <w:r>
        <w:t>ями</w:t>
      </w:r>
      <w:r w:rsidR="00C64C11">
        <w:t xml:space="preserve"> </w:t>
      </w:r>
      <w:r>
        <w:t>являются</w:t>
      </w:r>
      <w:r w:rsidR="00C64C11">
        <w:t>:</w:t>
      </w:r>
    </w:p>
    <w:p w14:paraId="2D2AF334" w14:textId="1410E881" w:rsidR="00C64C11" w:rsidRDefault="00C64C11" w:rsidP="00C64C11">
      <w:pPr>
        <w:pStyle w:val="a7"/>
        <w:numPr>
          <w:ilvl w:val="0"/>
          <w:numId w:val="3"/>
        </w:numPr>
        <w:ind w:left="142" w:firstLine="284"/>
      </w:pPr>
      <w:r>
        <w:t xml:space="preserve">Шина </w:t>
      </w:r>
      <w:r w:rsidRPr="00C64C11">
        <w:t>—</w:t>
      </w:r>
      <w:r>
        <w:t xml:space="preserve"> </w:t>
      </w:r>
      <w:r w:rsidRPr="00C64C11">
        <w:t>представляет собой общий кабель, к которому подсоединены все рабочие станции.</w:t>
      </w:r>
    </w:p>
    <w:p w14:paraId="63C0E835" w14:textId="67B44972" w:rsidR="00C64C11" w:rsidRDefault="00C64C11" w:rsidP="00C64C11">
      <w:pPr>
        <w:pStyle w:val="a7"/>
        <w:numPr>
          <w:ilvl w:val="0"/>
          <w:numId w:val="3"/>
        </w:numPr>
        <w:ind w:left="142" w:firstLine="284"/>
      </w:pPr>
      <w:r>
        <w:t xml:space="preserve">Кольцо — топология, в которой </w:t>
      </w:r>
      <w:r w:rsidRPr="00C64C11">
        <w:t xml:space="preserve">каждый компьютер соединён линиями связи только с двумя другими: от одного он только получает информацию, а другому только передаёт. На каждой линии связи, работает только один передатчик и один приёмник. </w:t>
      </w:r>
    </w:p>
    <w:p w14:paraId="5EEE40D6" w14:textId="442D9246" w:rsidR="00C64C11" w:rsidRDefault="00C64C11" w:rsidP="00C64C11">
      <w:pPr>
        <w:pStyle w:val="a7"/>
        <w:numPr>
          <w:ilvl w:val="0"/>
          <w:numId w:val="3"/>
        </w:numPr>
        <w:ind w:left="142" w:firstLine="284"/>
      </w:pPr>
      <w:r>
        <w:t>Звезда —</w:t>
      </w:r>
      <w:r w:rsidR="009D75DF" w:rsidRPr="009D75DF">
        <w:t xml:space="preserve"> базовая</w:t>
      </w:r>
      <w:r w:rsidR="009D75DF">
        <w:t xml:space="preserve"> и наиболее </w:t>
      </w:r>
      <w:r w:rsidR="00690123">
        <w:t>распространённая</w:t>
      </w:r>
      <w:r w:rsidR="009D75DF" w:rsidRPr="009D75DF">
        <w:t xml:space="preserve"> топология компьютерной сети, в которой все компьютеры сети присоединены к центральному узлу (обычно коммутатор), образуя физический сегмент сети. Подобный сегмент сети может функционировать как отдельно, так и в составе сложной сетевой топологи</w:t>
      </w:r>
      <w:r w:rsidR="004660A5">
        <w:t>и.</w:t>
      </w:r>
    </w:p>
    <w:p w14:paraId="29F41075" w14:textId="45A1F7C8" w:rsidR="00C64C11" w:rsidRDefault="00C64C11" w:rsidP="00C64C11">
      <w:pPr>
        <w:pStyle w:val="a7"/>
        <w:numPr>
          <w:ilvl w:val="0"/>
          <w:numId w:val="3"/>
        </w:numPr>
        <w:ind w:left="142" w:firstLine="284"/>
      </w:pPr>
      <w:r>
        <w:t>Дерево</w:t>
      </w:r>
      <w:r w:rsidR="00580C50">
        <w:t xml:space="preserve"> —</w:t>
      </w:r>
      <w:r w:rsidR="00690123">
        <w:t xml:space="preserve"> т</w:t>
      </w:r>
      <w:r w:rsidR="00690123" w:rsidRPr="00690123">
        <w:t xml:space="preserve">опология компьютерной сети, в которой каждый узел более высокого уровня связан с узлами более низкого уровня звездообразной связью, образуя комбинацию звезд. </w:t>
      </w:r>
    </w:p>
    <w:p w14:paraId="13281666" w14:textId="5E2F097F" w:rsidR="00C64C11" w:rsidRDefault="00C64C11" w:rsidP="00C64C11">
      <w:pPr>
        <w:pStyle w:val="a7"/>
        <w:numPr>
          <w:ilvl w:val="0"/>
          <w:numId w:val="3"/>
        </w:numPr>
        <w:ind w:left="142" w:firstLine="284"/>
      </w:pPr>
      <w:r>
        <w:t>Смешанная топология</w:t>
      </w:r>
      <w:r w:rsidR="00580C50">
        <w:t xml:space="preserve"> —</w:t>
      </w:r>
      <w:r w:rsidR="00690123">
        <w:t xml:space="preserve"> </w:t>
      </w:r>
      <w:r w:rsidR="00690123" w:rsidRPr="00690123">
        <w:t>сетевая топология, преобладающая в крупных сетях с произвольными связями между компьютерами. В таких сетях можно выделить отдельные связанные фрагменты (подсети), имеющие типовую топологию, поэтому их называют сетями со смешанной топологией</w:t>
      </w:r>
      <w:r w:rsidR="008126DD" w:rsidRPr="008126DD">
        <w:t xml:space="preserve"> [</w:t>
      </w:r>
      <w:r w:rsidR="006A5884">
        <w:t>3</w:t>
      </w:r>
      <w:r w:rsidR="008126DD" w:rsidRPr="008126DD">
        <w:t>]</w:t>
      </w:r>
      <w:r w:rsidR="00690123" w:rsidRPr="00690123">
        <w:t>.</w:t>
      </w:r>
    </w:p>
    <w:p w14:paraId="2629390C" w14:textId="2BA94AA6" w:rsidR="009943EF" w:rsidRDefault="00437F64" w:rsidP="009943EF">
      <w:pPr>
        <w:pStyle w:val="a7"/>
      </w:pPr>
      <w:r>
        <w:t xml:space="preserve">Локальная сеть представляет собой набор компьютеров и периферийных устройств, соединенных кабелями. Локальные сети характерны тем, что расстояния между компонентами сети сравнительно невелики, как правило, не превышают нескольких километров. Выбор сети определяется числом подключаемых пользователей, их приоритетом, </w:t>
      </w:r>
      <w:r w:rsidR="004660A5">
        <w:t xml:space="preserve">а также </w:t>
      </w:r>
      <w:r w:rsidR="00787989">
        <w:t xml:space="preserve">общими требованиями </w:t>
      </w:r>
      <w:r w:rsidRPr="00CC540C">
        <w:t>[</w:t>
      </w:r>
      <w:r w:rsidR="009943EF">
        <w:t>3</w:t>
      </w:r>
      <w:r w:rsidRPr="00CC540C">
        <w:t>]</w:t>
      </w:r>
      <w:r>
        <w:t>.</w:t>
      </w:r>
    </w:p>
    <w:p w14:paraId="167E35F6" w14:textId="77777777" w:rsidR="009943EF" w:rsidRDefault="009943EF" w:rsidP="009943EF">
      <w:pPr>
        <w:pStyle w:val="a7"/>
      </w:pPr>
      <w:r>
        <w:t>Независимо от типа сетей, к ним предъявляются общие требования:</w:t>
      </w:r>
    </w:p>
    <w:p w14:paraId="02E8E57A" w14:textId="77777777" w:rsidR="009943EF" w:rsidRDefault="00813B92" w:rsidP="009943EF">
      <w:pPr>
        <w:pStyle w:val="a7"/>
        <w:numPr>
          <w:ilvl w:val="0"/>
          <w:numId w:val="5"/>
        </w:numPr>
        <w:ind w:left="142" w:firstLine="284"/>
      </w:pPr>
      <w:r>
        <w:t>с</w:t>
      </w:r>
      <w:r w:rsidR="009943EF">
        <w:t>корость</w:t>
      </w:r>
      <w:r w:rsidR="009943EF">
        <w:rPr>
          <w:lang w:val="en-US"/>
        </w:rPr>
        <w:t>;</w:t>
      </w:r>
    </w:p>
    <w:p w14:paraId="3BB83B42" w14:textId="77777777" w:rsidR="009943EF" w:rsidRDefault="00813B92" w:rsidP="009943EF">
      <w:pPr>
        <w:pStyle w:val="a7"/>
        <w:numPr>
          <w:ilvl w:val="0"/>
          <w:numId w:val="5"/>
        </w:numPr>
        <w:ind w:left="142" w:firstLine="284"/>
      </w:pPr>
      <w:r>
        <w:t>а</w:t>
      </w:r>
      <w:r w:rsidR="009943EF">
        <w:t>даптируемость —  свойство локальной сети расширяться и устанавливать рабочие станции там, где это требуется;</w:t>
      </w:r>
    </w:p>
    <w:p w14:paraId="25C626D3" w14:textId="18A17AE1" w:rsidR="009943EF" w:rsidRPr="00787989" w:rsidRDefault="00813B92" w:rsidP="009943EF">
      <w:pPr>
        <w:pStyle w:val="a7"/>
        <w:numPr>
          <w:ilvl w:val="0"/>
          <w:numId w:val="5"/>
        </w:numPr>
        <w:ind w:left="142" w:firstLine="284"/>
      </w:pPr>
      <w:r>
        <w:t>н</w:t>
      </w:r>
      <w:r w:rsidR="009943EF">
        <w:t>адежность — свойство локальной сети сохранять полную или частичную работоспособность вне зависимости от выхода из строя некоторых узлов или конечного оборудования.</w:t>
      </w:r>
    </w:p>
    <w:p w14:paraId="05F3C28A" w14:textId="50A9464A" w:rsidR="00787989" w:rsidRPr="00A61D75" w:rsidRDefault="00787989" w:rsidP="00787989">
      <w:pPr>
        <w:pStyle w:val="a7"/>
      </w:pPr>
      <w:r>
        <w:t>При проектировании и реализации локальных сетей часто возникает необходимость контролировать трафик,</w:t>
      </w:r>
      <w:r w:rsidR="00A61D75">
        <w:t xml:space="preserve"> снижать нагрузку на сеть при помощи кэширования данных,</w:t>
      </w:r>
      <w:r>
        <w:t xml:space="preserve"> </w:t>
      </w:r>
      <w:r w:rsidR="00A61D75">
        <w:t xml:space="preserve">защищать сеть от внешнего доступа и ограничивать доступ к некоторым ресурсам из локальной сети. Перечисленные требования достигаются путем реализации </w:t>
      </w:r>
      <w:r w:rsidR="00A61D75">
        <w:rPr>
          <w:lang w:val="en-US"/>
        </w:rPr>
        <w:t>proxy</w:t>
      </w:r>
      <w:r w:rsidR="00A61D75">
        <w:t>-сервера.</w:t>
      </w:r>
    </w:p>
    <w:p w14:paraId="2D2EC3F5" w14:textId="77777777" w:rsidR="00AA2ECC" w:rsidRDefault="00AA2ECC" w:rsidP="00644077">
      <w:pPr>
        <w:pStyle w:val="a4"/>
        <w:numPr>
          <w:ilvl w:val="1"/>
          <w:numId w:val="1"/>
        </w:numPr>
      </w:pPr>
      <w:bookmarkStart w:id="3" w:name="_Toc85566870"/>
      <w:r>
        <w:lastRenderedPageBreak/>
        <w:t>Анализ технологии Proxy</w:t>
      </w:r>
      <w:bookmarkEnd w:id="3"/>
      <w:r>
        <w:t xml:space="preserve"> </w:t>
      </w:r>
    </w:p>
    <w:p w14:paraId="762049DE" w14:textId="46530079" w:rsidR="00644077" w:rsidRDefault="00644077" w:rsidP="00644077">
      <w:pPr>
        <w:pStyle w:val="a7"/>
      </w:pPr>
      <w:r>
        <w:rPr>
          <w:lang w:val="en-US"/>
        </w:rPr>
        <w:t>Proxy</w:t>
      </w:r>
      <w:r w:rsidRPr="00CC540C">
        <w:t xml:space="preserve"> </w:t>
      </w:r>
      <w:r>
        <w:rPr>
          <w:lang w:val="en-US"/>
        </w:rPr>
        <w:t>server</w:t>
      </w:r>
      <w:r w:rsidRPr="00CC540C">
        <w:t xml:space="preserve"> </w:t>
      </w:r>
      <w:r>
        <w:t xml:space="preserve">(Прокси сервер) </w:t>
      </w:r>
      <w:r w:rsidR="00A61D75">
        <w:t>—</w:t>
      </w:r>
      <w:r>
        <w:t xml:space="preserve"> это </w:t>
      </w:r>
      <w:r w:rsidRPr="00644077">
        <w:t>промежуточный компьютер, который является посредником между компьютером</w:t>
      </w:r>
      <w:r w:rsidR="006D6A14">
        <w:t xml:space="preserve"> пользователя</w:t>
      </w:r>
      <w:r w:rsidRPr="00644077">
        <w:t xml:space="preserve"> и Интернетом</w:t>
      </w:r>
      <w:r w:rsidR="007A0D6F" w:rsidRPr="007A0D6F">
        <w:t xml:space="preserve"> [5]</w:t>
      </w:r>
      <w:r w:rsidRPr="00644077">
        <w:t xml:space="preserve">. </w:t>
      </w:r>
    </w:p>
    <w:p w14:paraId="4FBECEDF" w14:textId="77777777" w:rsidR="006D6A14" w:rsidRDefault="006D6A14" w:rsidP="006D6A14">
      <w:pPr>
        <w:pStyle w:val="a7"/>
      </w:pPr>
      <w:r>
        <w:t>Чаще всего прокси-серверы применяются для следующих целей:</w:t>
      </w:r>
    </w:p>
    <w:p w14:paraId="6613195A" w14:textId="77777777" w:rsidR="006D6A14" w:rsidRDefault="006D6A14" w:rsidP="006D6A14">
      <w:pPr>
        <w:pStyle w:val="a7"/>
        <w:numPr>
          <w:ilvl w:val="0"/>
          <w:numId w:val="8"/>
        </w:numPr>
        <w:ind w:left="142" w:firstLine="284"/>
      </w:pPr>
      <w:r>
        <w:t>Обеспечение доступа с компьютеров локальной сети в Интернет.</w:t>
      </w:r>
    </w:p>
    <w:p w14:paraId="05C07175" w14:textId="13BD9C9B" w:rsidR="006D6A14" w:rsidRDefault="008126DD" w:rsidP="006D6A14">
      <w:pPr>
        <w:pStyle w:val="a7"/>
        <w:numPr>
          <w:ilvl w:val="0"/>
          <w:numId w:val="8"/>
        </w:numPr>
        <w:ind w:left="142" w:firstLine="284"/>
      </w:pPr>
      <w:r>
        <w:t>Кэ</w:t>
      </w:r>
      <w:r w:rsidR="006D6A14">
        <w:t>ширование данных: если часто происходят обращения к одним и тем же внешним ресурсам, то можно держать их копию на прокси-сервере и выдавать по запросу, снижая тем самым нагрузку на канал во внешнюю сеть и ускоряя получение клиентом запрошенной информации</w:t>
      </w:r>
      <w:r>
        <w:t xml:space="preserve"> </w:t>
      </w:r>
      <w:r>
        <w:rPr>
          <w:lang w:val="en-US"/>
        </w:rPr>
        <w:t>[1]</w:t>
      </w:r>
      <w:r w:rsidR="006D6A14">
        <w:t>.</w:t>
      </w:r>
    </w:p>
    <w:p w14:paraId="42CD4E3A" w14:textId="34EA51EF" w:rsidR="006D6A14" w:rsidRDefault="006D6A14" w:rsidP="006D6A14">
      <w:pPr>
        <w:pStyle w:val="a7"/>
        <w:numPr>
          <w:ilvl w:val="0"/>
          <w:numId w:val="8"/>
        </w:numPr>
        <w:ind w:left="142" w:firstLine="284"/>
      </w:pPr>
      <w:r>
        <w:t>Сжатие данных: прокси-сервер загружает информацию из Интернета и передаёт информацию конечному пользователю в сжатом виде. Такие прокси-серверы используются в основном с целью экономии внешнего сетевого трафика клиента или внутреннего — компании, в которой установлен прокси-сервер</w:t>
      </w:r>
      <w:r w:rsidR="00DB0375" w:rsidRPr="007A0D6F">
        <w:t xml:space="preserve"> </w:t>
      </w:r>
      <w:r>
        <w:t>.</w:t>
      </w:r>
    </w:p>
    <w:p w14:paraId="593ECDCD" w14:textId="77777777" w:rsidR="006D6A14" w:rsidRDefault="006D6A14" w:rsidP="006D6A14">
      <w:pPr>
        <w:pStyle w:val="a7"/>
        <w:numPr>
          <w:ilvl w:val="0"/>
          <w:numId w:val="8"/>
        </w:numPr>
        <w:ind w:left="142" w:firstLine="284"/>
      </w:pPr>
      <w:r>
        <w:t xml:space="preserve">Защита сети от внешнего доступа: например, можно настроить прокси-сервер так, что локальные компьютеры будут обращаться к внешним ресурсам только через него, а внешние компьютеры не смогут обращаться к локальным вообще (они «видят» только прокси-сервер). </w:t>
      </w:r>
    </w:p>
    <w:p w14:paraId="596A1D4B" w14:textId="017750AA" w:rsidR="006D6A14" w:rsidRDefault="006D6A14" w:rsidP="006D6A14">
      <w:pPr>
        <w:pStyle w:val="a7"/>
        <w:numPr>
          <w:ilvl w:val="0"/>
          <w:numId w:val="8"/>
        </w:numPr>
        <w:ind w:left="142" w:firstLine="284"/>
      </w:pPr>
      <w:r>
        <w:t>Ограничение доступа из локальной сети к внешней: например, можно запретить доступ к определённым сайтам, ограничить использование интернета каким-то локальным пользователям, устанавливать квоты на трафик или полосу пропускания</w:t>
      </w:r>
      <w:r w:rsidR="00CA292A" w:rsidRPr="007A0D6F">
        <w:t xml:space="preserve"> [4]</w:t>
      </w:r>
      <w:r w:rsidR="008503CF">
        <w:t>.</w:t>
      </w:r>
    </w:p>
    <w:p w14:paraId="3724C472" w14:textId="77777777" w:rsidR="008503CF" w:rsidRDefault="008503CF" w:rsidP="008503CF">
      <w:pPr>
        <w:pStyle w:val="a7"/>
      </w:pPr>
      <w:r>
        <w:t>Существует несколько разновидностей прокси, главным отличием которых являются выполняемые функции:</w:t>
      </w:r>
    </w:p>
    <w:p w14:paraId="189124D4" w14:textId="4E5A3446" w:rsidR="008503CF" w:rsidRDefault="008503CF" w:rsidP="008503CF">
      <w:pPr>
        <w:pStyle w:val="a7"/>
        <w:numPr>
          <w:ilvl w:val="0"/>
          <w:numId w:val="9"/>
        </w:numPr>
        <w:ind w:left="142" w:firstLine="284"/>
      </w:pPr>
      <w:r>
        <w:t xml:space="preserve">HTTP/HTTPS proxy – наиболее распространённый тип прокси серверов, который зачастую </w:t>
      </w:r>
      <w:r w:rsidR="00CA292A">
        <w:t>имеет</w:t>
      </w:r>
      <w:r>
        <w:t xml:space="preserve"> 80, 8080, 3128 номер порта. H</w:t>
      </w:r>
      <w:r>
        <w:rPr>
          <w:lang w:val="en-US"/>
        </w:rPr>
        <w:t>TTP</w:t>
      </w:r>
      <w:r>
        <w:t xml:space="preserve"> прокси делятся уровнем анонимности на: прозрачные (не скрывают реальный IP адрес клиента), </w:t>
      </w:r>
      <w:r w:rsidR="00CA292A">
        <w:t>непрозрачные</w:t>
      </w:r>
      <w:r>
        <w:t xml:space="preserve"> (указывают</w:t>
      </w:r>
      <w:r w:rsidR="00CA292A">
        <w:t xml:space="preserve"> или не указывают</w:t>
      </w:r>
      <w:r>
        <w:t xml:space="preserve"> на то, что используется прокси, но не выдают реальный IP адрес клиента)</w:t>
      </w:r>
      <w:r w:rsidR="00CA292A">
        <w:t xml:space="preserve"> и </w:t>
      </w:r>
      <w:r>
        <w:t xml:space="preserve"> искажающие (искажают IP адрес клиента)</w:t>
      </w:r>
      <w:r w:rsidR="00CA292A">
        <w:t>.</w:t>
      </w:r>
    </w:p>
    <w:p w14:paraId="133EA393" w14:textId="75943D10" w:rsidR="008503CF" w:rsidRDefault="008503CF" w:rsidP="008503CF">
      <w:pPr>
        <w:pStyle w:val="a7"/>
        <w:numPr>
          <w:ilvl w:val="0"/>
          <w:numId w:val="9"/>
        </w:numPr>
        <w:ind w:left="142" w:firstLine="284"/>
      </w:pPr>
      <w:r>
        <w:t>SOCKS proxy – прокси сервер, передающий абсолютно все данные от клиента к серверу, не изменяя и не добавляя ничего. Имеет подтипы SOCKS4, SOCKS4a, SOCKS5. Чаще всего SOCKS proxy имеют 1080, 1081 номер порта.</w:t>
      </w:r>
    </w:p>
    <w:p w14:paraId="6515E79C" w14:textId="77777777" w:rsidR="008503CF" w:rsidRDefault="008503CF" w:rsidP="008503CF">
      <w:pPr>
        <w:pStyle w:val="a7"/>
        <w:numPr>
          <w:ilvl w:val="0"/>
          <w:numId w:val="9"/>
        </w:numPr>
        <w:ind w:left="142" w:firstLine="284"/>
      </w:pPr>
      <w:r>
        <w:t>FTP proxy – прокси сервер, предназначенный для работы с файловыми менеджерами.</w:t>
      </w:r>
    </w:p>
    <w:p w14:paraId="3FD2E883" w14:textId="313825C9" w:rsidR="0024066A" w:rsidRDefault="00CA292A" w:rsidP="0024066A">
      <w:pPr>
        <w:pStyle w:val="a7"/>
      </w:pPr>
      <w:r>
        <w:t>Р</w:t>
      </w:r>
      <w:r w:rsidR="0024066A">
        <w:t>азница между обычными и кэширующими прокси-серверами весьма важна. Обычный прокси-сервер просто пересылает запросы и ответы. Кэширующий прокси-сервер способен поддерживать собственное хранилище ответов, полученных ранее. Когда прокси-сервер получает запрос, который может быть удовлетворен кэшированным ответом, запрос не пересылается, а ответ возвращается прокси-сервером.</w:t>
      </w:r>
    </w:p>
    <w:p w14:paraId="192ED138" w14:textId="77777777" w:rsidR="0024066A" w:rsidRDefault="0024066A" w:rsidP="0024066A">
      <w:pPr>
        <w:pStyle w:val="a7"/>
      </w:pPr>
      <w:r>
        <w:t>Прокси-сервер может работать в следующих трех основных режимах:</w:t>
      </w:r>
    </w:p>
    <w:p w14:paraId="341D0CD6" w14:textId="77777777" w:rsidR="00243F1D" w:rsidRDefault="00243F1D" w:rsidP="00A7607A">
      <w:pPr>
        <w:pStyle w:val="a7"/>
        <w:numPr>
          <w:ilvl w:val="0"/>
          <w:numId w:val="10"/>
        </w:numPr>
        <w:ind w:left="142" w:firstLine="284"/>
      </w:pPr>
      <w:r>
        <w:lastRenderedPageBreak/>
        <w:t>Прозрачный режим</w:t>
      </w:r>
      <w:r w:rsidR="00A7607A">
        <w:t xml:space="preserve">. </w:t>
      </w:r>
      <w:r>
        <w:t xml:space="preserve">В этом режиме HTTP </w:t>
      </w:r>
      <w:r w:rsidR="00A7607A">
        <w:t>соединение,</w:t>
      </w:r>
      <w:r>
        <w:t xml:space="preserve"> осуществляемое </w:t>
      </w:r>
      <w:r w:rsidR="00A7607A">
        <w:t>пользователями,</w:t>
      </w:r>
      <w:r>
        <w:t xml:space="preserve"> перенаправляется на прокси-сервер без их ведома или явной конфигурации. В этом режиме не требуется настройка клиентов</w:t>
      </w:r>
      <w:r w:rsidR="00A7607A">
        <w:t>;</w:t>
      </w:r>
      <w:r>
        <w:t xml:space="preserve"> </w:t>
      </w:r>
    </w:p>
    <w:p w14:paraId="5982501F" w14:textId="72874D56" w:rsidR="00243F1D" w:rsidRDefault="00243F1D" w:rsidP="00851DF6">
      <w:pPr>
        <w:pStyle w:val="a7"/>
        <w:numPr>
          <w:ilvl w:val="0"/>
          <w:numId w:val="10"/>
        </w:numPr>
        <w:ind w:left="142" w:firstLine="284"/>
      </w:pPr>
      <w:r>
        <w:t>Аутентифицирующий режим</w:t>
      </w:r>
      <w:r w:rsidR="001123BD">
        <w:t xml:space="preserve"> (рисунок 4)</w:t>
      </w:r>
      <w:r w:rsidR="00A7607A">
        <w:t xml:space="preserve">. </w:t>
      </w:r>
      <w:r>
        <w:t>Для работы в этом режиме</w:t>
      </w:r>
      <w:r w:rsidR="00A7607A">
        <w:t xml:space="preserve"> </w:t>
      </w:r>
      <w:r w:rsidR="008126DD">
        <w:t>компьютеры пользователей</w:t>
      </w:r>
      <w:r>
        <w:t xml:space="preserve"> должны быть настроены для работы с прокси-сервером</w:t>
      </w:r>
      <w:r w:rsidR="00A7607A">
        <w:t>, т.е. явно указан адрес</w:t>
      </w:r>
      <w:r>
        <w:t xml:space="preserve"> прокси-сервера</w:t>
      </w:r>
      <w:r w:rsidR="008126DD">
        <w:t xml:space="preserve"> в настройках</w:t>
      </w:r>
      <w:r>
        <w:t>. Для авторизированных групп возможно применение различных настроек контроля доступа</w:t>
      </w:r>
      <w:r w:rsidR="00A7607A">
        <w:t>;</w:t>
      </w:r>
    </w:p>
    <w:p w14:paraId="5D96F37F" w14:textId="7144515C" w:rsidR="001123BD" w:rsidRDefault="00243F1D" w:rsidP="001123BD">
      <w:pPr>
        <w:pStyle w:val="a7"/>
        <w:numPr>
          <w:ilvl w:val="0"/>
          <w:numId w:val="10"/>
        </w:numPr>
        <w:ind w:left="142" w:firstLine="284"/>
      </w:pPr>
      <w:r>
        <w:t>Обратный прокси-сервер</w:t>
      </w:r>
      <w:r w:rsidR="00A7607A">
        <w:t xml:space="preserve">. </w:t>
      </w:r>
      <w:r>
        <w:t xml:space="preserve">Прокси-сервер кэширует исходящие данные. Обратный прокси-сервер получает данные у HTTP сервера от имени </w:t>
      </w:r>
      <w:r w:rsidR="00A7607A">
        <w:t>пользователя</w:t>
      </w:r>
      <w:r>
        <w:t xml:space="preserve"> и передает их обратно </w:t>
      </w:r>
      <w:r w:rsidR="008040FC">
        <w:t>пользователю</w:t>
      </w:r>
      <w:r>
        <w:t xml:space="preserve"> (например, в Интернет)</w:t>
      </w:r>
      <w:r w:rsidR="006A5884">
        <w:t xml:space="preserve"> </w:t>
      </w:r>
      <w:r w:rsidR="006A5884">
        <w:rPr>
          <w:lang w:val="en-US"/>
        </w:rPr>
        <w:t>[5]</w:t>
      </w:r>
      <w:r>
        <w:t xml:space="preserve">. </w:t>
      </w:r>
    </w:p>
    <w:p w14:paraId="02A7F79C" w14:textId="5F65C081" w:rsidR="008040FC" w:rsidRDefault="008040FC" w:rsidP="001123BD">
      <w:pPr>
        <w:pStyle w:val="af4"/>
      </w:pPr>
      <w:r>
        <w:rPr>
          <w:noProof/>
        </w:rPr>
        <w:drawing>
          <wp:inline distT="0" distB="0" distL="0" distR="0" wp14:anchorId="3B954071" wp14:editId="67D6018C">
            <wp:extent cx="3371215" cy="3212465"/>
            <wp:effectExtent l="0" t="0" r="63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215" cy="3212465"/>
                    </a:xfrm>
                    <a:prstGeom prst="rect">
                      <a:avLst/>
                    </a:prstGeom>
                    <a:noFill/>
                    <a:ln>
                      <a:noFill/>
                    </a:ln>
                  </pic:spPr>
                </pic:pic>
              </a:graphicData>
            </a:graphic>
          </wp:inline>
        </w:drawing>
      </w:r>
    </w:p>
    <w:p w14:paraId="00D2E03C" w14:textId="77777777" w:rsidR="008040FC" w:rsidRDefault="008040FC" w:rsidP="008040FC">
      <w:pPr>
        <w:pStyle w:val="af4"/>
      </w:pPr>
      <w:r>
        <w:t>Рисунок 4 -</w:t>
      </w:r>
      <w:r w:rsidR="000659FE">
        <w:t xml:space="preserve"> Схема а</w:t>
      </w:r>
      <w:r w:rsidR="000659FE" w:rsidRPr="000659FE">
        <w:t>утентифицирующ</w:t>
      </w:r>
      <w:r w:rsidR="000659FE">
        <w:t>его</w:t>
      </w:r>
      <w:r w:rsidR="000659FE" w:rsidRPr="000659FE">
        <w:t xml:space="preserve"> режим</w:t>
      </w:r>
      <w:r w:rsidR="000659FE">
        <w:t xml:space="preserve">а </w:t>
      </w:r>
      <w:r w:rsidR="000659FE">
        <w:rPr>
          <w:lang w:val="en-US"/>
        </w:rPr>
        <w:t>proxy</w:t>
      </w:r>
      <w:r w:rsidR="000659FE" w:rsidRPr="00CC540C">
        <w:t>-</w:t>
      </w:r>
      <w:r w:rsidR="000659FE">
        <w:t>сервера.</w:t>
      </w:r>
    </w:p>
    <w:p w14:paraId="2058A5C8" w14:textId="3980DF49" w:rsidR="00437F64" w:rsidRDefault="00AA2ECC" w:rsidP="00220AD2">
      <w:pPr>
        <w:pStyle w:val="a4"/>
        <w:numPr>
          <w:ilvl w:val="1"/>
          <w:numId w:val="1"/>
        </w:numPr>
      </w:pPr>
      <w:bookmarkStart w:id="4" w:name="_Toc85566871"/>
      <w:r>
        <w:t>Существующие примеры реализации proxy-сервера</w:t>
      </w:r>
      <w:bookmarkEnd w:id="4"/>
    </w:p>
    <w:p w14:paraId="019096A8" w14:textId="6ED81C42" w:rsidR="00E8567E" w:rsidRDefault="00E8567E" w:rsidP="00E8567E">
      <w:pPr>
        <w:pStyle w:val="a7"/>
      </w:pPr>
      <w:r w:rsidRPr="00712D84">
        <w:rPr>
          <w:b/>
          <w:bCs/>
        </w:rPr>
        <w:t>Squid</w:t>
      </w:r>
      <w:r w:rsidRPr="007A0D6F">
        <w:t xml:space="preserve"> </w:t>
      </w:r>
      <w:r w:rsidRPr="00E8567E">
        <w:t xml:space="preserve">— программный пакет, реализующий функцию кэширующего прокси-сервера для протоколов HTTP, FTP, Gopher и (в случае соответствующих настроек) HTTPS. Разработан сообществом как программа с открытым исходным </w:t>
      </w:r>
      <w:r>
        <w:t xml:space="preserve">кодом. </w:t>
      </w:r>
      <w:r w:rsidRPr="00E8567E">
        <w:t>Все запросы выполняет как один неблокируемый процесс ввода-вывода.</w:t>
      </w:r>
      <w:r w:rsidRPr="007A0D6F">
        <w:t xml:space="preserve"> </w:t>
      </w:r>
      <w:r w:rsidRPr="00E8567E">
        <w:t>Используется в UNIX-подобных системах и в ОС семейства Windows NT</w:t>
      </w:r>
      <w:r w:rsidR="007A0D6F" w:rsidRPr="007A0D6F">
        <w:t xml:space="preserve"> [6]</w:t>
      </w:r>
      <w:r w:rsidRPr="00E8567E">
        <w:t xml:space="preserve">. </w:t>
      </w:r>
    </w:p>
    <w:p w14:paraId="5DF68966" w14:textId="1E266E21" w:rsidR="00375412" w:rsidRDefault="00375412" w:rsidP="00E8567E">
      <w:pPr>
        <w:pStyle w:val="a7"/>
      </w:pPr>
      <w:r>
        <w:t>О</w:t>
      </w:r>
      <w:r w:rsidRPr="00375412">
        <w:t>дной из особенностей squid является возможность работать в режиме обратного прокси</w:t>
      </w:r>
      <w:r>
        <w:t xml:space="preserve">. </w:t>
      </w:r>
      <w:r w:rsidRPr="00375412">
        <w:t>В этом случае вместо кэширования запросов нескольких пользователей к множеству сайтов к</w:t>
      </w:r>
      <w:r>
        <w:t>э</w:t>
      </w:r>
      <w:r w:rsidRPr="00375412">
        <w:t>шируются запросы множества пользователей к нескольким сайтам. В этом режиме принятый запрос проверяется на «динамичность» (</w:t>
      </w:r>
      <w:r>
        <w:t>необходимость</w:t>
      </w:r>
      <w:r w:rsidRPr="00375412">
        <w:t xml:space="preserve"> каждый раз обрабатывать запрос с нуля) и «возраст» (</w:t>
      </w:r>
      <w:r>
        <w:t xml:space="preserve">актуальность </w:t>
      </w:r>
      <w:r w:rsidRPr="00375412">
        <w:t>данны</w:t>
      </w:r>
      <w:r>
        <w:t>х</w:t>
      </w:r>
      <w:r w:rsidRPr="00375412">
        <w:t>). Если данные ещё актуальны и не поменялись, то запрос не передаётся серверу, а отдаётся из к</w:t>
      </w:r>
      <w:r>
        <w:t>э</w:t>
      </w:r>
      <w:r w:rsidRPr="00375412">
        <w:t>ша. Таким образом существенно снижается нагрузка на серверы</w:t>
      </w:r>
      <w:r>
        <w:t>.</w:t>
      </w:r>
    </w:p>
    <w:p w14:paraId="38C2B96F" w14:textId="5675FC6E" w:rsidR="00D36A73" w:rsidRDefault="00375412" w:rsidP="00D36A73">
      <w:pPr>
        <w:pStyle w:val="a7"/>
      </w:pPr>
      <w:r>
        <w:lastRenderedPageBreak/>
        <w:t xml:space="preserve">В сочетании с некоторыми межсетевыми экранами и маршрутизаторами </w:t>
      </w:r>
      <w:r>
        <w:rPr>
          <w:lang w:val="en-US"/>
        </w:rPr>
        <w:t>S</w:t>
      </w:r>
      <w:r>
        <w:t xml:space="preserve">quid может работать в режиме прозрачного прокси. </w:t>
      </w:r>
      <w:r w:rsidR="00D36A73">
        <w:t>Таким образом, администратору прозрачного прокси-сервера не нужно настраивать каждую клиентскую машину для работы с прокси, однако, в режиме прозрачности не проксируются FTP- и HTTPS-запросы</w:t>
      </w:r>
      <w:r w:rsidR="00712D84">
        <w:t xml:space="preserve"> </w:t>
      </w:r>
      <w:r w:rsidR="00D36A73">
        <w:t>[</w:t>
      </w:r>
      <w:r w:rsidR="008D563A">
        <w:t>6</w:t>
      </w:r>
      <w:r w:rsidR="00D36A73">
        <w:t>].</w:t>
      </w:r>
    </w:p>
    <w:p w14:paraId="14A50318" w14:textId="403279A3" w:rsidR="00712D84" w:rsidRDefault="00712D84" w:rsidP="00712D84">
      <w:pPr>
        <w:pStyle w:val="a7"/>
      </w:pPr>
      <w:r w:rsidRPr="00712D84">
        <w:rPr>
          <w:b/>
          <w:bCs/>
        </w:rPr>
        <w:t>SurfSecure</w:t>
      </w:r>
      <w:r>
        <w:t xml:space="preserve"> — отечественный шлюз информационной безопасности, позволяет решать задачи по URL-фильтрации, управлению интернет-трафиком, контролю приложений, защите от вредоносных объектов. Помимо этого, SurfSecure выполняет функцию классического прокси-сервера. Чтобы расширить возможности аутентификации пользователей, SurfSecure может активно взаимодействовать с Active Directory, а также интегрироваться с другими системами обеспечения информационной безопасности через ICAP. В результате сотрудники могут безопасно работать в Сети, а руководители — контролировать рабочий процесс. Интерес к SurfSecure может вызвать балансировка нагрузки, которая совместно с другими функциональными возможностями формирует универсальное решение</w:t>
      </w:r>
      <w:r w:rsidRPr="007A0D6F">
        <w:t xml:space="preserve"> [</w:t>
      </w:r>
      <w:r w:rsidR="007A0D6F" w:rsidRPr="007A0D6F">
        <w:t>7</w:t>
      </w:r>
      <w:r w:rsidRPr="007A0D6F">
        <w:t>]</w:t>
      </w:r>
      <w:r>
        <w:t>.</w:t>
      </w:r>
    </w:p>
    <w:p w14:paraId="2946A015" w14:textId="450C01AD" w:rsidR="00712D84" w:rsidRDefault="00712D84" w:rsidP="00712D84">
      <w:pPr>
        <w:pStyle w:val="a7"/>
      </w:pPr>
      <w:r>
        <w:t>Основные функциональные характеристики:</w:t>
      </w:r>
    </w:p>
    <w:p w14:paraId="1F2C0687" w14:textId="77777777" w:rsidR="00712D84" w:rsidRDefault="00712D84" w:rsidP="009318E7">
      <w:pPr>
        <w:pStyle w:val="a7"/>
        <w:numPr>
          <w:ilvl w:val="0"/>
          <w:numId w:val="11"/>
        </w:numPr>
        <w:ind w:left="142" w:firstLine="284"/>
      </w:pPr>
      <w:r>
        <w:t xml:space="preserve">Антивирусная защита, основанная на программном ядре Kaspersky. </w:t>
      </w:r>
    </w:p>
    <w:p w14:paraId="35CEADA4" w14:textId="2C9FBCE4" w:rsidR="00712D84" w:rsidRDefault="009318E7" w:rsidP="009318E7">
      <w:pPr>
        <w:pStyle w:val="a7"/>
        <w:numPr>
          <w:ilvl w:val="0"/>
          <w:numId w:val="11"/>
        </w:numPr>
        <w:ind w:left="142" w:firstLine="284"/>
      </w:pPr>
      <w:r>
        <w:t xml:space="preserve">Обширная </w:t>
      </w:r>
      <w:r w:rsidR="00712D84">
        <w:t>URL-фильтрация (включая SSL-фильтрацию)</w:t>
      </w:r>
      <w:r>
        <w:t>.</w:t>
      </w:r>
    </w:p>
    <w:p w14:paraId="6BEE1F0B" w14:textId="77777777" w:rsidR="00712D84" w:rsidRDefault="00712D84" w:rsidP="009318E7">
      <w:pPr>
        <w:pStyle w:val="a7"/>
        <w:numPr>
          <w:ilvl w:val="0"/>
          <w:numId w:val="11"/>
        </w:numPr>
        <w:ind w:left="142" w:firstLine="284"/>
      </w:pPr>
      <w:r>
        <w:t xml:space="preserve">Идентификация и блокирование приложений с использованием более чем 600 протоколов. </w:t>
      </w:r>
    </w:p>
    <w:p w14:paraId="460CB07C" w14:textId="44E2E49B" w:rsidR="00712D84" w:rsidRDefault="00712D84" w:rsidP="009318E7">
      <w:pPr>
        <w:pStyle w:val="a7"/>
        <w:numPr>
          <w:ilvl w:val="0"/>
          <w:numId w:val="11"/>
        </w:numPr>
        <w:ind w:left="142" w:firstLine="284"/>
      </w:pPr>
      <w:r>
        <w:t>Возможность блокирования различного вредоносного программного обеспечения, приложений для удалённого администрирования, HTTP-туннелей, VPN, P2P, VoIP</w:t>
      </w:r>
      <w:r w:rsidR="009318E7">
        <w:t xml:space="preserve"> и др.</w:t>
      </w:r>
    </w:p>
    <w:p w14:paraId="4C9AAA3C" w14:textId="071E546B" w:rsidR="00712D84" w:rsidRDefault="00712D84" w:rsidP="009318E7">
      <w:pPr>
        <w:pStyle w:val="a7"/>
        <w:numPr>
          <w:ilvl w:val="0"/>
          <w:numId w:val="11"/>
        </w:numPr>
        <w:ind w:left="142" w:firstLine="284"/>
      </w:pPr>
      <w:r>
        <w:t xml:space="preserve">Регулирование нагрузки с использованием балансировщика. </w:t>
      </w:r>
    </w:p>
    <w:p w14:paraId="079E9FF8" w14:textId="5E85D0AB" w:rsidR="009318E7" w:rsidRDefault="00712D84" w:rsidP="009318E7">
      <w:pPr>
        <w:pStyle w:val="a7"/>
        <w:numPr>
          <w:ilvl w:val="0"/>
          <w:numId w:val="11"/>
        </w:numPr>
        <w:ind w:left="142" w:firstLine="284"/>
      </w:pPr>
      <w:r>
        <w:t xml:space="preserve">Гибкое управление политиками доступа в сеть Интернет. </w:t>
      </w:r>
    </w:p>
    <w:p w14:paraId="200BFFA4" w14:textId="77777777" w:rsidR="009318E7" w:rsidRDefault="00712D84" w:rsidP="009318E7">
      <w:pPr>
        <w:pStyle w:val="a7"/>
        <w:numPr>
          <w:ilvl w:val="0"/>
          <w:numId w:val="11"/>
        </w:numPr>
        <w:ind w:left="142" w:firstLine="284"/>
      </w:pPr>
      <w:r>
        <w:t xml:space="preserve">Возможность установки ограничений на загрузку файлов определённого типа и размера. </w:t>
      </w:r>
    </w:p>
    <w:p w14:paraId="1980F329" w14:textId="50543053" w:rsidR="00712D84" w:rsidRDefault="00712D84" w:rsidP="009318E7">
      <w:pPr>
        <w:pStyle w:val="a7"/>
        <w:numPr>
          <w:ilvl w:val="0"/>
          <w:numId w:val="11"/>
        </w:numPr>
        <w:ind w:left="142" w:firstLine="284"/>
      </w:pPr>
      <w:r>
        <w:t>Кеширование запросов для управления скоростью доступа к веб-ресурсам</w:t>
      </w:r>
      <w:r w:rsidR="009318E7">
        <w:t xml:space="preserve"> </w:t>
      </w:r>
      <w:r w:rsidR="009318E7" w:rsidRPr="007A0D6F">
        <w:t>[</w:t>
      </w:r>
      <w:r w:rsidR="008D563A">
        <w:t>7</w:t>
      </w:r>
      <w:r w:rsidR="009318E7" w:rsidRPr="007A0D6F">
        <w:t>]</w:t>
      </w:r>
      <w:r>
        <w:t xml:space="preserve">. </w:t>
      </w:r>
    </w:p>
    <w:p w14:paraId="122A3758" w14:textId="559D43C7" w:rsidR="00220AD2" w:rsidRDefault="00F31681" w:rsidP="00714C80">
      <w:pPr>
        <w:pStyle w:val="a4"/>
        <w:numPr>
          <w:ilvl w:val="1"/>
          <w:numId w:val="1"/>
        </w:numPr>
      </w:pPr>
      <w:bookmarkStart w:id="5" w:name="_Toc85566872"/>
      <w:r>
        <w:t>Обзор и обоснование выбора инструментальных средств разработки</w:t>
      </w:r>
      <w:bookmarkEnd w:id="5"/>
    </w:p>
    <w:p w14:paraId="6CA67EA7" w14:textId="2140BC03" w:rsidR="007A0D6F" w:rsidRDefault="00714C80" w:rsidP="00A81DBB">
      <w:pPr>
        <w:pStyle w:val="a7"/>
      </w:pPr>
      <w:r>
        <w:t xml:space="preserve">Реализация поставленной задачи требует разработки программного продукта для обеспечения перенаправления трафика через </w:t>
      </w:r>
      <w:r>
        <w:rPr>
          <w:lang w:val="en-US"/>
        </w:rPr>
        <w:t>proxy</w:t>
      </w:r>
      <w:r>
        <w:t>-сервер. Для этого был</w:t>
      </w:r>
      <w:r w:rsidR="00A81DBB">
        <w:t>о</w:t>
      </w:r>
      <w:r>
        <w:t xml:space="preserve"> выбран</w:t>
      </w:r>
      <w:r w:rsidR="00A81DBB">
        <w:t xml:space="preserve">о </w:t>
      </w:r>
      <w:r w:rsidR="007A0D6F" w:rsidRPr="007A0D6F">
        <w:t>3</w:t>
      </w:r>
      <w:r>
        <w:t xml:space="preserve"> язык</w:t>
      </w:r>
      <w:r w:rsidR="00A81DBB">
        <w:t>а</w:t>
      </w:r>
      <w:r>
        <w:t xml:space="preserve"> программирования C#</w:t>
      </w:r>
      <w:r w:rsidR="007A0D6F" w:rsidRPr="007A0D6F">
        <w:t xml:space="preserve">, </w:t>
      </w:r>
      <w:r w:rsidR="00A81DBB">
        <w:rPr>
          <w:lang w:val="en-US"/>
        </w:rPr>
        <w:t>C</w:t>
      </w:r>
      <w:r w:rsidR="00A81DBB" w:rsidRPr="007A0D6F">
        <w:t>++</w:t>
      </w:r>
      <w:r w:rsidR="007A0D6F" w:rsidRPr="007A0D6F">
        <w:t xml:space="preserve"> </w:t>
      </w:r>
      <w:r w:rsidR="007A0D6F">
        <w:t xml:space="preserve">и </w:t>
      </w:r>
      <w:r w:rsidR="007A0D6F">
        <w:rPr>
          <w:lang w:val="en-US"/>
        </w:rPr>
        <w:t>Python</w:t>
      </w:r>
      <w:r w:rsidR="007A0D6F">
        <w:t xml:space="preserve"> и составлена их сравнительная характеристика, представленная в таблице ниже:</w:t>
      </w:r>
    </w:p>
    <w:p w14:paraId="4B798B5E" w14:textId="5607FED0" w:rsidR="007A0D6F" w:rsidRDefault="007A0D6F" w:rsidP="007A0D6F">
      <w:pPr>
        <w:pStyle w:val="a9"/>
      </w:pPr>
      <w:r>
        <w:t>Таблица 1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7A0D6F" w14:paraId="4D1F400C" w14:textId="77777777" w:rsidTr="007A0D6F">
        <w:tc>
          <w:tcPr>
            <w:tcW w:w="3256" w:type="dxa"/>
          </w:tcPr>
          <w:p w14:paraId="5AD18406" w14:textId="3BFFA709" w:rsidR="007A0D6F" w:rsidRPr="007A0D6F" w:rsidRDefault="007A0D6F" w:rsidP="007A0D6F">
            <w:pPr>
              <w:pStyle w:val="a9"/>
              <w:rPr>
                <w:b/>
                <w:bCs/>
                <w:sz w:val="24"/>
              </w:rPr>
            </w:pPr>
            <w:r w:rsidRPr="007A0D6F">
              <w:rPr>
                <w:b/>
                <w:bCs/>
                <w:sz w:val="24"/>
              </w:rPr>
              <w:t>Критерий</w:t>
            </w:r>
            <w:r w:rsidRPr="007A0D6F">
              <w:rPr>
                <w:b/>
                <w:bCs/>
                <w:sz w:val="24"/>
                <w:lang w:val="en-US"/>
              </w:rPr>
              <w:t xml:space="preserve"> </w:t>
            </w:r>
            <w:r w:rsidRPr="007A0D6F">
              <w:rPr>
                <w:b/>
                <w:bCs/>
                <w:sz w:val="24"/>
              </w:rPr>
              <w:t>сравнения</w:t>
            </w:r>
          </w:p>
        </w:tc>
        <w:tc>
          <w:tcPr>
            <w:tcW w:w="2126" w:type="dxa"/>
          </w:tcPr>
          <w:p w14:paraId="32C2CFDB" w14:textId="3C9AB1D4" w:rsidR="007A0D6F" w:rsidRPr="007A0D6F" w:rsidRDefault="007A0D6F" w:rsidP="007A0D6F">
            <w:pPr>
              <w:pStyle w:val="a9"/>
              <w:rPr>
                <w:b/>
                <w:bCs/>
                <w:sz w:val="24"/>
                <w:lang w:val="en-US"/>
              </w:rPr>
            </w:pPr>
            <w:r w:rsidRPr="007A0D6F">
              <w:rPr>
                <w:b/>
                <w:bCs/>
                <w:sz w:val="24"/>
                <w:lang w:val="en-US"/>
              </w:rPr>
              <w:t>C#</w:t>
            </w:r>
          </w:p>
        </w:tc>
        <w:tc>
          <w:tcPr>
            <w:tcW w:w="1984" w:type="dxa"/>
          </w:tcPr>
          <w:p w14:paraId="76ACD57A" w14:textId="2A4C39EC" w:rsidR="007A0D6F" w:rsidRPr="007A0D6F" w:rsidRDefault="007A0D6F" w:rsidP="007A0D6F">
            <w:pPr>
              <w:pStyle w:val="a9"/>
              <w:rPr>
                <w:b/>
                <w:bCs/>
                <w:sz w:val="24"/>
                <w:lang w:val="en-US"/>
              </w:rPr>
            </w:pPr>
            <w:r w:rsidRPr="007A0D6F">
              <w:rPr>
                <w:b/>
                <w:bCs/>
                <w:sz w:val="24"/>
                <w:lang w:val="en-US"/>
              </w:rPr>
              <w:t>C++</w:t>
            </w:r>
          </w:p>
        </w:tc>
        <w:tc>
          <w:tcPr>
            <w:tcW w:w="1979" w:type="dxa"/>
          </w:tcPr>
          <w:p w14:paraId="5F86B01D" w14:textId="391F1035" w:rsidR="007A0D6F" w:rsidRPr="007A0D6F" w:rsidRDefault="007A0D6F" w:rsidP="007A0D6F">
            <w:pPr>
              <w:pStyle w:val="a9"/>
              <w:rPr>
                <w:b/>
                <w:bCs/>
                <w:sz w:val="24"/>
                <w:lang w:val="en-US"/>
              </w:rPr>
            </w:pPr>
            <w:r w:rsidRPr="007A0D6F">
              <w:rPr>
                <w:b/>
                <w:bCs/>
                <w:sz w:val="24"/>
                <w:lang w:val="en-US"/>
              </w:rPr>
              <w:t>Python</w:t>
            </w:r>
          </w:p>
        </w:tc>
      </w:tr>
      <w:tr w:rsidR="007A0D6F" w14:paraId="5BDCC6D4" w14:textId="77777777" w:rsidTr="007A0D6F">
        <w:tc>
          <w:tcPr>
            <w:tcW w:w="3256" w:type="dxa"/>
          </w:tcPr>
          <w:p w14:paraId="42E8DB55" w14:textId="6C59FB09" w:rsidR="007A0D6F" w:rsidRPr="007A0D6F" w:rsidRDefault="007A0D6F" w:rsidP="007A0D6F">
            <w:pPr>
              <w:pStyle w:val="a9"/>
              <w:rPr>
                <w:sz w:val="24"/>
              </w:rPr>
            </w:pPr>
            <w:r>
              <w:rPr>
                <w:sz w:val="24"/>
              </w:rPr>
              <w:t>Поддержка ООП</w:t>
            </w:r>
          </w:p>
        </w:tc>
        <w:tc>
          <w:tcPr>
            <w:tcW w:w="2126" w:type="dxa"/>
          </w:tcPr>
          <w:p w14:paraId="7A3336F3" w14:textId="53008147" w:rsidR="007A0D6F" w:rsidRPr="00761284" w:rsidRDefault="007A0D6F" w:rsidP="007A0D6F">
            <w:pPr>
              <w:pStyle w:val="a9"/>
              <w:jc w:val="center"/>
              <w:rPr>
                <w:sz w:val="24"/>
              </w:rPr>
            </w:pPr>
            <w:r w:rsidRPr="00761284">
              <w:rPr>
                <w:sz w:val="24"/>
              </w:rPr>
              <w:t>+</w:t>
            </w:r>
          </w:p>
        </w:tc>
        <w:tc>
          <w:tcPr>
            <w:tcW w:w="1984" w:type="dxa"/>
          </w:tcPr>
          <w:p w14:paraId="19CFF7C6" w14:textId="556C681E" w:rsidR="007A0D6F" w:rsidRPr="00761284" w:rsidRDefault="007A0D6F" w:rsidP="007A0D6F">
            <w:pPr>
              <w:pStyle w:val="a9"/>
              <w:jc w:val="center"/>
              <w:rPr>
                <w:sz w:val="24"/>
              </w:rPr>
            </w:pPr>
            <w:r w:rsidRPr="00761284">
              <w:rPr>
                <w:sz w:val="24"/>
              </w:rPr>
              <w:t>+</w:t>
            </w:r>
          </w:p>
        </w:tc>
        <w:tc>
          <w:tcPr>
            <w:tcW w:w="1979" w:type="dxa"/>
          </w:tcPr>
          <w:p w14:paraId="5A612532" w14:textId="3AE3333F" w:rsidR="007A0D6F" w:rsidRPr="00761284" w:rsidRDefault="007A0D6F" w:rsidP="007A0D6F">
            <w:pPr>
              <w:pStyle w:val="a9"/>
              <w:jc w:val="center"/>
              <w:rPr>
                <w:sz w:val="24"/>
              </w:rPr>
            </w:pPr>
            <w:r w:rsidRPr="00761284">
              <w:rPr>
                <w:sz w:val="24"/>
              </w:rPr>
              <w:t>+</w:t>
            </w:r>
          </w:p>
        </w:tc>
      </w:tr>
      <w:tr w:rsidR="007A0D6F" w14:paraId="387A1297" w14:textId="77777777" w:rsidTr="007A0D6F">
        <w:tc>
          <w:tcPr>
            <w:tcW w:w="3256" w:type="dxa"/>
          </w:tcPr>
          <w:p w14:paraId="3FC4A0C9" w14:textId="4895AB6E" w:rsidR="007A0D6F" w:rsidRPr="007A0D6F" w:rsidRDefault="007A0D6F" w:rsidP="007A0D6F">
            <w:pPr>
              <w:pStyle w:val="a9"/>
              <w:rPr>
                <w:sz w:val="24"/>
              </w:rPr>
            </w:pPr>
            <w:r>
              <w:rPr>
                <w:sz w:val="24"/>
              </w:rPr>
              <w:t>Сетевое программирование</w:t>
            </w:r>
          </w:p>
        </w:tc>
        <w:tc>
          <w:tcPr>
            <w:tcW w:w="2126" w:type="dxa"/>
          </w:tcPr>
          <w:p w14:paraId="75591CD4" w14:textId="6A1F4F45" w:rsidR="007A0D6F" w:rsidRPr="00761284" w:rsidRDefault="007A0D6F" w:rsidP="007A0D6F">
            <w:pPr>
              <w:pStyle w:val="a9"/>
              <w:jc w:val="center"/>
              <w:rPr>
                <w:sz w:val="24"/>
              </w:rPr>
            </w:pPr>
            <w:r w:rsidRPr="00761284">
              <w:rPr>
                <w:sz w:val="24"/>
              </w:rPr>
              <w:t>+</w:t>
            </w:r>
          </w:p>
        </w:tc>
        <w:tc>
          <w:tcPr>
            <w:tcW w:w="1984" w:type="dxa"/>
          </w:tcPr>
          <w:p w14:paraId="76B3DABD" w14:textId="035A3D3B" w:rsidR="007A0D6F" w:rsidRPr="00761284" w:rsidRDefault="007A0D6F" w:rsidP="007A0D6F">
            <w:pPr>
              <w:pStyle w:val="a9"/>
              <w:jc w:val="center"/>
              <w:rPr>
                <w:sz w:val="24"/>
              </w:rPr>
            </w:pPr>
            <w:r w:rsidRPr="00761284">
              <w:rPr>
                <w:sz w:val="24"/>
              </w:rPr>
              <w:t>+</w:t>
            </w:r>
          </w:p>
        </w:tc>
        <w:tc>
          <w:tcPr>
            <w:tcW w:w="1979" w:type="dxa"/>
          </w:tcPr>
          <w:p w14:paraId="6CDB69E3" w14:textId="37EBBF86" w:rsidR="007A0D6F" w:rsidRPr="00761284" w:rsidRDefault="007A0D6F" w:rsidP="007A0D6F">
            <w:pPr>
              <w:pStyle w:val="a9"/>
              <w:jc w:val="center"/>
              <w:rPr>
                <w:sz w:val="24"/>
              </w:rPr>
            </w:pPr>
            <w:r w:rsidRPr="00761284">
              <w:rPr>
                <w:sz w:val="24"/>
              </w:rPr>
              <w:t>+</w:t>
            </w:r>
          </w:p>
        </w:tc>
      </w:tr>
      <w:tr w:rsidR="007A0D6F" w14:paraId="05E07481" w14:textId="77777777" w:rsidTr="007A0D6F">
        <w:tc>
          <w:tcPr>
            <w:tcW w:w="3256" w:type="dxa"/>
          </w:tcPr>
          <w:p w14:paraId="3E27FEB3" w14:textId="06F6BD37" w:rsidR="007A0D6F" w:rsidRPr="007A0D6F" w:rsidRDefault="007A0D6F" w:rsidP="007A0D6F">
            <w:pPr>
              <w:pStyle w:val="a9"/>
              <w:rPr>
                <w:sz w:val="24"/>
              </w:rPr>
            </w:pPr>
            <w:r>
              <w:rPr>
                <w:sz w:val="24"/>
              </w:rPr>
              <w:t>Статическая типизация</w:t>
            </w:r>
          </w:p>
        </w:tc>
        <w:tc>
          <w:tcPr>
            <w:tcW w:w="2126" w:type="dxa"/>
          </w:tcPr>
          <w:p w14:paraId="1F62FCAF" w14:textId="22302DE3" w:rsidR="007A0D6F" w:rsidRPr="00761284" w:rsidRDefault="007A0D6F" w:rsidP="007A0D6F">
            <w:pPr>
              <w:pStyle w:val="a9"/>
              <w:jc w:val="center"/>
              <w:rPr>
                <w:sz w:val="24"/>
              </w:rPr>
            </w:pPr>
            <w:r w:rsidRPr="00761284">
              <w:rPr>
                <w:sz w:val="24"/>
              </w:rPr>
              <w:t>+</w:t>
            </w:r>
          </w:p>
        </w:tc>
        <w:tc>
          <w:tcPr>
            <w:tcW w:w="1984" w:type="dxa"/>
          </w:tcPr>
          <w:p w14:paraId="33848F61" w14:textId="2D5D154A" w:rsidR="007A0D6F" w:rsidRPr="00761284" w:rsidRDefault="007A0D6F" w:rsidP="007A0D6F">
            <w:pPr>
              <w:pStyle w:val="a9"/>
              <w:jc w:val="center"/>
              <w:rPr>
                <w:sz w:val="24"/>
              </w:rPr>
            </w:pPr>
            <w:r w:rsidRPr="00761284">
              <w:rPr>
                <w:sz w:val="24"/>
              </w:rPr>
              <w:t>+</w:t>
            </w:r>
          </w:p>
        </w:tc>
        <w:tc>
          <w:tcPr>
            <w:tcW w:w="1979" w:type="dxa"/>
          </w:tcPr>
          <w:p w14:paraId="7F7D52DA" w14:textId="670677B8" w:rsidR="007A0D6F" w:rsidRPr="00761284" w:rsidRDefault="007A0D6F" w:rsidP="007A0D6F">
            <w:pPr>
              <w:pStyle w:val="a9"/>
              <w:jc w:val="center"/>
              <w:rPr>
                <w:sz w:val="24"/>
              </w:rPr>
            </w:pPr>
            <w:r w:rsidRPr="00761284">
              <w:rPr>
                <w:sz w:val="24"/>
              </w:rPr>
              <w:t>-</w:t>
            </w:r>
          </w:p>
        </w:tc>
      </w:tr>
      <w:tr w:rsidR="007A0D6F" w14:paraId="452DEE41" w14:textId="77777777" w:rsidTr="007A0D6F">
        <w:tc>
          <w:tcPr>
            <w:tcW w:w="3256" w:type="dxa"/>
          </w:tcPr>
          <w:p w14:paraId="5025BC64" w14:textId="3C447F70" w:rsidR="007A0D6F" w:rsidRDefault="007A0D6F" w:rsidP="007A0D6F">
            <w:pPr>
              <w:pStyle w:val="a9"/>
            </w:pPr>
            <w:r w:rsidRPr="007A0D6F">
              <w:rPr>
                <w:sz w:val="24"/>
                <w:szCs w:val="32"/>
              </w:rPr>
              <w:t>Автоматический сбор мусора</w:t>
            </w:r>
          </w:p>
        </w:tc>
        <w:tc>
          <w:tcPr>
            <w:tcW w:w="2126" w:type="dxa"/>
          </w:tcPr>
          <w:p w14:paraId="52B92803" w14:textId="1FD5D52F" w:rsidR="007A0D6F" w:rsidRPr="00761284" w:rsidRDefault="007A0D6F" w:rsidP="007A0D6F">
            <w:pPr>
              <w:pStyle w:val="a9"/>
              <w:jc w:val="center"/>
              <w:rPr>
                <w:sz w:val="24"/>
              </w:rPr>
            </w:pPr>
            <w:r w:rsidRPr="00761284">
              <w:rPr>
                <w:sz w:val="24"/>
              </w:rPr>
              <w:t>+</w:t>
            </w:r>
          </w:p>
        </w:tc>
        <w:tc>
          <w:tcPr>
            <w:tcW w:w="1984" w:type="dxa"/>
          </w:tcPr>
          <w:p w14:paraId="2440D335" w14:textId="69603BA5" w:rsidR="007A0D6F" w:rsidRPr="00761284" w:rsidRDefault="007A0D6F" w:rsidP="007A0D6F">
            <w:pPr>
              <w:pStyle w:val="a9"/>
              <w:jc w:val="center"/>
              <w:rPr>
                <w:sz w:val="24"/>
              </w:rPr>
            </w:pPr>
            <w:r w:rsidRPr="00761284">
              <w:rPr>
                <w:sz w:val="24"/>
              </w:rPr>
              <w:t>-</w:t>
            </w:r>
          </w:p>
        </w:tc>
        <w:tc>
          <w:tcPr>
            <w:tcW w:w="1979" w:type="dxa"/>
          </w:tcPr>
          <w:p w14:paraId="65F3631B" w14:textId="2BDD2566" w:rsidR="007A0D6F" w:rsidRPr="00761284" w:rsidRDefault="007A0D6F" w:rsidP="007A0D6F">
            <w:pPr>
              <w:pStyle w:val="a9"/>
              <w:jc w:val="center"/>
              <w:rPr>
                <w:sz w:val="24"/>
              </w:rPr>
            </w:pPr>
            <w:r w:rsidRPr="00761284">
              <w:rPr>
                <w:sz w:val="24"/>
              </w:rPr>
              <w:t>+</w:t>
            </w:r>
          </w:p>
        </w:tc>
      </w:tr>
      <w:tr w:rsidR="007A0D6F" w14:paraId="5D5FD127" w14:textId="77777777" w:rsidTr="007A0D6F">
        <w:tc>
          <w:tcPr>
            <w:tcW w:w="3256" w:type="dxa"/>
          </w:tcPr>
          <w:p w14:paraId="1B84E6C1" w14:textId="361D7270" w:rsidR="007A0D6F" w:rsidRPr="007A0D6F" w:rsidRDefault="00BB21B5" w:rsidP="007A0D6F">
            <w:pPr>
              <w:pStyle w:val="a9"/>
              <w:rPr>
                <w:sz w:val="24"/>
              </w:rPr>
            </w:pPr>
            <w:r>
              <w:rPr>
                <w:sz w:val="24"/>
              </w:rPr>
              <w:t>Компилируемый язык</w:t>
            </w:r>
          </w:p>
        </w:tc>
        <w:tc>
          <w:tcPr>
            <w:tcW w:w="2126" w:type="dxa"/>
          </w:tcPr>
          <w:p w14:paraId="549548C9" w14:textId="22BC1572" w:rsidR="007A0D6F" w:rsidRPr="00761284" w:rsidRDefault="00BB21B5" w:rsidP="007A0D6F">
            <w:pPr>
              <w:pStyle w:val="a9"/>
              <w:jc w:val="center"/>
              <w:rPr>
                <w:sz w:val="24"/>
              </w:rPr>
            </w:pPr>
            <w:r w:rsidRPr="00761284">
              <w:rPr>
                <w:sz w:val="24"/>
              </w:rPr>
              <w:t>+</w:t>
            </w:r>
          </w:p>
        </w:tc>
        <w:tc>
          <w:tcPr>
            <w:tcW w:w="1984" w:type="dxa"/>
          </w:tcPr>
          <w:p w14:paraId="7E163C94" w14:textId="248F7954" w:rsidR="007A0D6F" w:rsidRPr="00761284" w:rsidRDefault="00BB21B5" w:rsidP="007A0D6F">
            <w:pPr>
              <w:pStyle w:val="a9"/>
              <w:jc w:val="center"/>
              <w:rPr>
                <w:sz w:val="24"/>
              </w:rPr>
            </w:pPr>
            <w:r w:rsidRPr="00761284">
              <w:rPr>
                <w:sz w:val="24"/>
              </w:rPr>
              <w:t>+</w:t>
            </w:r>
          </w:p>
        </w:tc>
        <w:tc>
          <w:tcPr>
            <w:tcW w:w="1979" w:type="dxa"/>
          </w:tcPr>
          <w:p w14:paraId="361EF9BE" w14:textId="2F2E46DC" w:rsidR="007A0D6F" w:rsidRPr="00761284" w:rsidRDefault="00BB21B5" w:rsidP="007A0D6F">
            <w:pPr>
              <w:pStyle w:val="a9"/>
              <w:jc w:val="center"/>
              <w:rPr>
                <w:sz w:val="24"/>
              </w:rPr>
            </w:pPr>
            <w:r w:rsidRPr="00761284">
              <w:rPr>
                <w:sz w:val="24"/>
              </w:rPr>
              <w:t>-</w:t>
            </w:r>
          </w:p>
        </w:tc>
      </w:tr>
    </w:tbl>
    <w:p w14:paraId="3431FA17" w14:textId="07856BDA" w:rsidR="007D2ECF" w:rsidRDefault="00BB21B5" w:rsidP="00BB21B5">
      <w:pPr>
        <w:pStyle w:val="a7"/>
      </w:pPr>
      <w:r>
        <w:lastRenderedPageBreak/>
        <w:t xml:space="preserve">По результатам сравнения (таблица 1) и учитывая, что </w:t>
      </w:r>
      <w:r w:rsidR="00A81DBB">
        <w:t xml:space="preserve">для реализации простейшей модели </w:t>
      </w:r>
      <w:r w:rsidR="00A81DBB">
        <w:rPr>
          <w:lang w:val="en-US"/>
        </w:rPr>
        <w:t>proxy</w:t>
      </w:r>
      <w:r w:rsidR="00A81DBB" w:rsidRPr="007A0D6F">
        <w:t>-</w:t>
      </w:r>
      <w:r w:rsidR="00A81DBB">
        <w:t>сервера не требуется гибкое распределение памяти и возможно</w:t>
      </w:r>
      <w:r w:rsidR="007D2ECF">
        <w:t>сти</w:t>
      </w:r>
      <w:r w:rsidR="00A81DBB">
        <w:t xml:space="preserve"> более низкоуровневого программирования,</w:t>
      </w:r>
      <w:r w:rsidR="007D2ECF">
        <w:t xml:space="preserve"> был выбран</w:t>
      </w:r>
      <w:r w:rsidR="00714C80">
        <w:t xml:space="preserve"> язык</w:t>
      </w:r>
      <w:r w:rsidR="007D2ECF">
        <w:t xml:space="preserve"> </w:t>
      </w:r>
      <w:r w:rsidR="007D2ECF">
        <w:rPr>
          <w:lang w:val="en-US"/>
        </w:rPr>
        <w:t>C</w:t>
      </w:r>
      <w:r w:rsidR="007D2ECF" w:rsidRPr="007A0D6F">
        <w:t>#</w:t>
      </w:r>
      <w:r w:rsidR="007D2ECF">
        <w:t xml:space="preserve">, располагающий автоматическим сборщиком мусора и распределением используемой памяти. Также данный язык программирования </w:t>
      </w:r>
      <w:r w:rsidR="00714C80">
        <w:t xml:space="preserve">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050BDFA6" w14:textId="43E43F73" w:rsidR="006A3ECC" w:rsidRDefault="00714C80" w:rsidP="00A81DBB">
      <w:pPr>
        <w:pStyle w:val="a7"/>
      </w:pPr>
      <w:r>
        <w:t xml:space="preserve">В качестве среды разработки </w:t>
      </w:r>
      <w:r w:rsidR="006A3ECC">
        <w:t xml:space="preserve">были </w:t>
      </w:r>
      <w:r w:rsidR="007D2ECF">
        <w:t>отобраны</w:t>
      </w:r>
      <w:r>
        <w:t xml:space="preserve"> Visual Studio 2019</w:t>
      </w:r>
      <w:r w:rsidR="007D2ECF">
        <w:t xml:space="preserve"> и </w:t>
      </w:r>
      <w:r w:rsidR="007D2ECF">
        <w:rPr>
          <w:lang w:val="en-US"/>
        </w:rPr>
        <w:t>Sublime</w:t>
      </w:r>
      <w:r w:rsidR="007D2ECF" w:rsidRPr="007A0D6F">
        <w:t xml:space="preserve"> </w:t>
      </w:r>
      <w:r w:rsidR="007D2ECF">
        <w:rPr>
          <w:lang w:val="en-US"/>
        </w:rPr>
        <w:t>Text</w:t>
      </w:r>
      <w:r w:rsidR="007D2ECF" w:rsidRPr="007A0D6F">
        <w:t xml:space="preserve">. </w:t>
      </w:r>
      <w:r w:rsidR="0045228D">
        <w:rPr>
          <w:lang w:val="en-US"/>
        </w:rPr>
        <w:t>Sublime</w:t>
      </w:r>
      <w:r w:rsidR="0045228D" w:rsidRPr="007A0D6F">
        <w:t xml:space="preserve"> </w:t>
      </w:r>
      <w:r w:rsidR="0045228D">
        <w:rPr>
          <w:lang w:val="en-US"/>
        </w:rPr>
        <w:t>Text</w:t>
      </w:r>
      <w:r w:rsidR="0045228D" w:rsidRPr="007A0D6F">
        <w:t xml:space="preserve"> </w:t>
      </w:r>
      <w:r w:rsidR="0045228D">
        <w:t>является простым редактором кода с возможностями автодополнения и выбора используемого языка</w:t>
      </w:r>
      <w:r w:rsidR="0034199B">
        <w:t>, но без возможности отладки программ без установки дополнительных расширений</w:t>
      </w:r>
      <w:r w:rsidR="0045228D">
        <w:t xml:space="preserve">. </w:t>
      </w:r>
    </w:p>
    <w:p w14:paraId="1DFFE4CC" w14:textId="77777777" w:rsidR="00137362" w:rsidRDefault="006A3ECC" w:rsidP="00A81DBB">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w:t>
      </w:r>
      <w:r w:rsidR="00714C80">
        <w:t>имеет максимальную совместимость с выбранным языком программирования</w:t>
      </w:r>
      <w:r w:rsidR="0034199B">
        <w:t xml:space="preserve">, позволяет отлаживать программы, </w:t>
      </w:r>
      <w:r w:rsidR="00714C80">
        <w:t>располагает множеством инструментов для быстрой и качественной разработки</w:t>
      </w:r>
      <w:r w:rsidR="0034199B">
        <w:t xml:space="preserve">, а также включает в себя все возможности </w:t>
      </w:r>
      <w:r w:rsidR="0034199B">
        <w:rPr>
          <w:lang w:val="en-US"/>
        </w:rPr>
        <w:t>Sublime</w:t>
      </w:r>
      <w:r w:rsidR="0034199B" w:rsidRPr="007A0D6F">
        <w:t xml:space="preserve"> </w:t>
      </w:r>
      <w:r w:rsidR="0034199B">
        <w:rPr>
          <w:lang w:val="en-US"/>
        </w:rPr>
        <w:t>Text</w:t>
      </w:r>
      <w:r>
        <w:t>.</w:t>
      </w:r>
    </w:p>
    <w:p w14:paraId="7CF92CB0" w14:textId="58D2F768" w:rsidR="00137362" w:rsidRDefault="00137362" w:rsidP="00137362">
      <w:pPr>
        <w:pStyle w:val="af9"/>
      </w:pPr>
      <w:r w:rsidRPr="00E26DA3">
        <w:t>Одной из задач данного курсового проекта является обеспечение возможности переноса программного продукта на другие компьютеры</w:t>
      </w:r>
      <w:r>
        <w:t>. Для выполнения данной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программу на своём компьютере. Далее приведена сравнительная таблица отобранных для анализа пакетов программ.</w:t>
      </w:r>
    </w:p>
    <w:p w14:paraId="7E34602F" w14:textId="3C84D6B3" w:rsidR="00137362" w:rsidRPr="007C2A55" w:rsidRDefault="00137362" w:rsidP="00137362">
      <w:pPr>
        <w:pStyle w:val="afd"/>
      </w:pPr>
      <w:r>
        <w:t>Таблица 2 — Сравнительная характеристика программ-установщиков</w:t>
      </w:r>
    </w:p>
    <w:tbl>
      <w:tblPr>
        <w:tblStyle w:val="ab"/>
        <w:tblW w:w="0" w:type="auto"/>
        <w:tblLook w:val="04A0" w:firstRow="1" w:lastRow="0" w:firstColumn="1" w:lastColumn="0" w:noHBand="0" w:noVBand="1"/>
      </w:tblPr>
      <w:tblGrid>
        <w:gridCol w:w="3256"/>
        <w:gridCol w:w="2126"/>
        <w:gridCol w:w="1984"/>
        <w:gridCol w:w="1979"/>
      </w:tblGrid>
      <w:tr w:rsidR="00137362" w:rsidRPr="001F144E" w14:paraId="3B76F6EE" w14:textId="77777777" w:rsidTr="00371C7D">
        <w:tc>
          <w:tcPr>
            <w:tcW w:w="3256" w:type="dxa"/>
          </w:tcPr>
          <w:p w14:paraId="3A5ADBD8" w14:textId="77777777" w:rsidR="00137362" w:rsidRPr="001F144E" w:rsidRDefault="00137362" w:rsidP="00371C7D">
            <w:pPr>
              <w:pStyle w:val="afd"/>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4AB0AF2E" w14:textId="77777777" w:rsidR="00137362" w:rsidRPr="001F144E" w:rsidRDefault="00137362" w:rsidP="00371C7D">
            <w:pPr>
              <w:pStyle w:val="afd"/>
              <w:jc w:val="center"/>
              <w:rPr>
                <w:b/>
                <w:bCs/>
                <w:sz w:val="24"/>
                <w:szCs w:val="32"/>
                <w:lang w:val="en-US"/>
              </w:rPr>
            </w:pPr>
            <w:r w:rsidRPr="00B81060">
              <w:rPr>
                <w:b/>
                <w:bCs/>
                <w:sz w:val="24"/>
                <w:szCs w:val="32"/>
                <w:lang w:val="en-US"/>
              </w:rPr>
              <w:t>Clickteam Install Creator 2</w:t>
            </w:r>
          </w:p>
        </w:tc>
        <w:tc>
          <w:tcPr>
            <w:tcW w:w="1984" w:type="dxa"/>
          </w:tcPr>
          <w:p w14:paraId="773D5D03" w14:textId="77777777" w:rsidR="00137362" w:rsidRPr="00B81060" w:rsidRDefault="00137362" w:rsidP="00371C7D">
            <w:pPr>
              <w:pStyle w:val="afd"/>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08262C1D" w14:textId="77777777" w:rsidR="00137362" w:rsidRPr="001F144E" w:rsidRDefault="00137362" w:rsidP="00371C7D">
            <w:pPr>
              <w:pStyle w:val="afd"/>
              <w:jc w:val="center"/>
              <w:rPr>
                <w:b/>
                <w:bCs/>
                <w:sz w:val="24"/>
                <w:szCs w:val="32"/>
                <w:lang w:val="en-US"/>
              </w:rPr>
            </w:pPr>
            <w:r w:rsidRPr="00DA63D8">
              <w:rPr>
                <w:b/>
                <w:bCs/>
                <w:sz w:val="24"/>
                <w:szCs w:val="32"/>
                <w:lang w:val="en-US"/>
              </w:rPr>
              <w:t>Advanced Installe</w:t>
            </w:r>
            <w:r>
              <w:rPr>
                <w:b/>
                <w:bCs/>
                <w:sz w:val="24"/>
                <w:szCs w:val="32"/>
                <w:lang w:val="en-US"/>
              </w:rPr>
              <w:t>r</w:t>
            </w:r>
          </w:p>
        </w:tc>
      </w:tr>
      <w:tr w:rsidR="00137362" w:rsidRPr="001F144E" w14:paraId="0E66FD1E" w14:textId="77777777" w:rsidTr="00371C7D">
        <w:tc>
          <w:tcPr>
            <w:tcW w:w="3256" w:type="dxa"/>
          </w:tcPr>
          <w:p w14:paraId="5DEBCA3F" w14:textId="77777777" w:rsidR="00137362" w:rsidRPr="00DA63D8" w:rsidRDefault="00137362" w:rsidP="00371C7D">
            <w:pPr>
              <w:pStyle w:val="afd"/>
              <w:rPr>
                <w:sz w:val="24"/>
                <w:szCs w:val="32"/>
              </w:rPr>
            </w:pPr>
            <w:r>
              <w:rPr>
                <w:sz w:val="24"/>
                <w:szCs w:val="32"/>
              </w:rPr>
              <w:t>Пошаговое создание</w:t>
            </w:r>
          </w:p>
        </w:tc>
        <w:tc>
          <w:tcPr>
            <w:tcW w:w="2126" w:type="dxa"/>
          </w:tcPr>
          <w:p w14:paraId="39BABF29" w14:textId="77777777" w:rsidR="00137362" w:rsidRPr="001F144E" w:rsidRDefault="00137362" w:rsidP="00371C7D">
            <w:pPr>
              <w:pStyle w:val="afd"/>
              <w:jc w:val="center"/>
              <w:rPr>
                <w:sz w:val="24"/>
                <w:szCs w:val="32"/>
              </w:rPr>
            </w:pPr>
            <w:r>
              <w:rPr>
                <w:sz w:val="24"/>
                <w:szCs w:val="32"/>
              </w:rPr>
              <w:t>+</w:t>
            </w:r>
          </w:p>
        </w:tc>
        <w:tc>
          <w:tcPr>
            <w:tcW w:w="1984" w:type="dxa"/>
          </w:tcPr>
          <w:p w14:paraId="4C444D6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735B3E03"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475ED668" w14:textId="77777777" w:rsidTr="00371C7D">
        <w:tc>
          <w:tcPr>
            <w:tcW w:w="3256" w:type="dxa"/>
          </w:tcPr>
          <w:p w14:paraId="20091D79" w14:textId="77777777" w:rsidR="00137362" w:rsidRPr="001F144E" w:rsidRDefault="00137362" w:rsidP="00371C7D">
            <w:pPr>
              <w:pStyle w:val="afd"/>
              <w:rPr>
                <w:sz w:val="24"/>
                <w:szCs w:val="32"/>
              </w:rPr>
            </w:pPr>
            <w:r>
              <w:rPr>
                <w:sz w:val="24"/>
                <w:szCs w:val="32"/>
              </w:rPr>
              <w:t>Мультиязычность</w:t>
            </w:r>
          </w:p>
        </w:tc>
        <w:tc>
          <w:tcPr>
            <w:tcW w:w="2126" w:type="dxa"/>
          </w:tcPr>
          <w:p w14:paraId="18BC7FEE" w14:textId="77777777" w:rsidR="00137362" w:rsidRPr="001F144E" w:rsidRDefault="00137362" w:rsidP="00371C7D">
            <w:pPr>
              <w:pStyle w:val="afd"/>
              <w:jc w:val="center"/>
              <w:rPr>
                <w:sz w:val="24"/>
                <w:szCs w:val="32"/>
              </w:rPr>
            </w:pPr>
            <w:r>
              <w:rPr>
                <w:sz w:val="24"/>
                <w:szCs w:val="32"/>
              </w:rPr>
              <w:t>-</w:t>
            </w:r>
          </w:p>
        </w:tc>
        <w:tc>
          <w:tcPr>
            <w:tcW w:w="1984" w:type="dxa"/>
          </w:tcPr>
          <w:p w14:paraId="12848031"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00368A28"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353836CB" w14:textId="77777777" w:rsidTr="00371C7D">
        <w:tc>
          <w:tcPr>
            <w:tcW w:w="3256" w:type="dxa"/>
          </w:tcPr>
          <w:p w14:paraId="1C541E44" w14:textId="77777777" w:rsidR="00137362" w:rsidRPr="001F144E" w:rsidRDefault="00137362" w:rsidP="00371C7D">
            <w:pPr>
              <w:pStyle w:val="afd"/>
              <w:rPr>
                <w:sz w:val="24"/>
                <w:szCs w:val="32"/>
              </w:rPr>
            </w:pPr>
            <w:r>
              <w:rPr>
                <w:sz w:val="24"/>
                <w:szCs w:val="32"/>
              </w:rPr>
              <w:t>Создание и выпуск обновлений</w:t>
            </w:r>
          </w:p>
        </w:tc>
        <w:tc>
          <w:tcPr>
            <w:tcW w:w="2126" w:type="dxa"/>
          </w:tcPr>
          <w:p w14:paraId="6219C754" w14:textId="77777777" w:rsidR="00137362" w:rsidRPr="001F144E" w:rsidRDefault="00137362" w:rsidP="00371C7D">
            <w:pPr>
              <w:pStyle w:val="afd"/>
              <w:jc w:val="center"/>
              <w:rPr>
                <w:sz w:val="24"/>
                <w:szCs w:val="32"/>
              </w:rPr>
            </w:pPr>
            <w:r>
              <w:rPr>
                <w:sz w:val="24"/>
                <w:szCs w:val="32"/>
              </w:rPr>
              <w:t>-</w:t>
            </w:r>
          </w:p>
        </w:tc>
        <w:tc>
          <w:tcPr>
            <w:tcW w:w="1984" w:type="dxa"/>
          </w:tcPr>
          <w:p w14:paraId="1200DD4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46368925" w14:textId="77777777" w:rsidR="00137362" w:rsidRPr="001F144E" w:rsidRDefault="00137362" w:rsidP="00371C7D">
            <w:pPr>
              <w:pStyle w:val="afd"/>
              <w:jc w:val="center"/>
              <w:rPr>
                <w:sz w:val="24"/>
                <w:szCs w:val="32"/>
              </w:rPr>
            </w:pPr>
            <w:r>
              <w:rPr>
                <w:sz w:val="24"/>
                <w:szCs w:val="32"/>
              </w:rPr>
              <w:t>+</w:t>
            </w:r>
          </w:p>
        </w:tc>
      </w:tr>
      <w:tr w:rsidR="00137362" w:rsidRPr="001F144E" w14:paraId="21107EE9" w14:textId="77777777" w:rsidTr="00371C7D">
        <w:tc>
          <w:tcPr>
            <w:tcW w:w="3256" w:type="dxa"/>
          </w:tcPr>
          <w:p w14:paraId="489AE83B" w14:textId="77777777" w:rsidR="00137362" w:rsidRPr="001F144E" w:rsidRDefault="00137362" w:rsidP="00371C7D">
            <w:pPr>
              <w:pStyle w:val="afd"/>
              <w:rPr>
                <w:sz w:val="24"/>
                <w:szCs w:val="32"/>
              </w:rPr>
            </w:pPr>
            <w:r>
              <w:rPr>
                <w:sz w:val="24"/>
                <w:szCs w:val="32"/>
              </w:rPr>
              <w:t>Использование алгоритмов компресии</w:t>
            </w:r>
          </w:p>
        </w:tc>
        <w:tc>
          <w:tcPr>
            <w:tcW w:w="2126" w:type="dxa"/>
          </w:tcPr>
          <w:p w14:paraId="79CBFB25" w14:textId="77777777" w:rsidR="00137362" w:rsidRPr="001F144E" w:rsidRDefault="00137362" w:rsidP="00371C7D">
            <w:pPr>
              <w:pStyle w:val="afd"/>
              <w:jc w:val="center"/>
              <w:rPr>
                <w:sz w:val="24"/>
                <w:szCs w:val="32"/>
              </w:rPr>
            </w:pPr>
            <w:r w:rsidRPr="001F144E">
              <w:rPr>
                <w:sz w:val="24"/>
                <w:szCs w:val="32"/>
              </w:rPr>
              <w:t>+</w:t>
            </w:r>
          </w:p>
        </w:tc>
        <w:tc>
          <w:tcPr>
            <w:tcW w:w="1984" w:type="dxa"/>
          </w:tcPr>
          <w:p w14:paraId="216EA0DF" w14:textId="77777777" w:rsidR="00137362" w:rsidRPr="001F144E" w:rsidRDefault="00137362" w:rsidP="00371C7D">
            <w:pPr>
              <w:pStyle w:val="afd"/>
              <w:jc w:val="center"/>
              <w:rPr>
                <w:sz w:val="24"/>
                <w:szCs w:val="32"/>
              </w:rPr>
            </w:pPr>
            <w:r>
              <w:rPr>
                <w:sz w:val="24"/>
                <w:szCs w:val="32"/>
              </w:rPr>
              <w:t>+</w:t>
            </w:r>
          </w:p>
        </w:tc>
        <w:tc>
          <w:tcPr>
            <w:tcW w:w="1979" w:type="dxa"/>
          </w:tcPr>
          <w:p w14:paraId="2C1E4A2E"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2122CA8D" w14:textId="77777777" w:rsidTr="00371C7D">
        <w:tc>
          <w:tcPr>
            <w:tcW w:w="3256" w:type="dxa"/>
          </w:tcPr>
          <w:p w14:paraId="10E16CF7" w14:textId="77777777" w:rsidR="00137362" w:rsidRPr="001F144E" w:rsidRDefault="00137362" w:rsidP="00371C7D">
            <w:pPr>
              <w:pStyle w:val="afd"/>
              <w:rPr>
                <w:sz w:val="24"/>
                <w:szCs w:val="32"/>
              </w:rPr>
            </w:pPr>
            <w:r>
              <w:rPr>
                <w:sz w:val="24"/>
                <w:szCs w:val="32"/>
              </w:rPr>
              <w:t>Проверка зависимостей</w:t>
            </w:r>
          </w:p>
        </w:tc>
        <w:tc>
          <w:tcPr>
            <w:tcW w:w="2126" w:type="dxa"/>
          </w:tcPr>
          <w:p w14:paraId="331DFBAD" w14:textId="77777777" w:rsidR="00137362" w:rsidRPr="001F144E" w:rsidRDefault="00137362" w:rsidP="00371C7D">
            <w:pPr>
              <w:pStyle w:val="afd"/>
              <w:jc w:val="center"/>
              <w:rPr>
                <w:sz w:val="24"/>
                <w:szCs w:val="32"/>
              </w:rPr>
            </w:pPr>
            <w:r>
              <w:rPr>
                <w:sz w:val="24"/>
                <w:szCs w:val="32"/>
              </w:rPr>
              <w:t>-</w:t>
            </w:r>
          </w:p>
        </w:tc>
        <w:tc>
          <w:tcPr>
            <w:tcW w:w="1984" w:type="dxa"/>
          </w:tcPr>
          <w:p w14:paraId="204CDB50"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3F866022" w14:textId="77777777" w:rsidR="00137362" w:rsidRPr="001F144E" w:rsidRDefault="00137362" w:rsidP="00371C7D">
            <w:pPr>
              <w:pStyle w:val="afd"/>
              <w:jc w:val="center"/>
              <w:rPr>
                <w:sz w:val="24"/>
                <w:szCs w:val="32"/>
              </w:rPr>
            </w:pPr>
            <w:r>
              <w:rPr>
                <w:sz w:val="24"/>
                <w:szCs w:val="32"/>
              </w:rPr>
              <w:t>+</w:t>
            </w:r>
          </w:p>
        </w:tc>
      </w:tr>
    </w:tbl>
    <w:p w14:paraId="4EC140AA" w14:textId="77777777" w:rsidR="00137362" w:rsidRDefault="00137362" w:rsidP="00137362">
      <w:pPr>
        <w:pStyle w:val="af9"/>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Pr="00831925">
        <w:rPr>
          <w:szCs w:val="32"/>
          <w:lang w:val="en-US"/>
        </w:rPr>
        <w:t>Advanced</w:t>
      </w:r>
      <w:r w:rsidRPr="007C2A55">
        <w:rPr>
          <w:szCs w:val="32"/>
        </w:rPr>
        <w:t xml:space="preserve"> </w:t>
      </w:r>
      <w:r w:rsidRPr="00831925">
        <w:rPr>
          <w:szCs w:val="32"/>
          <w:lang w:val="en-US"/>
        </w:rPr>
        <w:t>Installer</w:t>
      </w:r>
      <w:r>
        <w:rPr>
          <w:szCs w:val="32"/>
        </w:rPr>
        <w:t xml:space="preserve">. В силу того, что для данного проекта не требуются специализированные функции и возможности, предоставляемые </w:t>
      </w:r>
      <w:r w:rsidRPr="00831925">
        <w:rPr>
          <w:szCs w:val="32"/>
          <w:lang w:val="en-US"/>
        </w:rPr>
        <w:t>Advanced</w:t>
      </w:r>
      <w:r w:rsidRPr="007C2A55">
        <w:rPr>
          <w:szCs w:val="32"/>
        </w:rPr>
        <w:t xml:space="preserve"> </w:t>
      </w:r>
      <w:r w:rsidRPr="00831925">
        <w:rPr>
          <w:szCs w:val="32"/>
          <w:lang w:val="en-US"/>
        </w:rPr>
        <w:t>Installer</w:t>
      </w:r>
      <w:r>
        <w:rPr>
          <w:szCs w:val="32"/>
        </w:rPr>
        <w:t xml:space="preserve">, был выбран пакет программ </w:t>
      </w:r>
      <w:r w:rsidRPr="00831925">
        <w:rPr>
          <w:szCs w:val="32"/>
          <w:lang w:val="en-US"/>
        </w:rPr>
        <w:t>Actual</w:t>
      </w:r>
      <w:r w:rsidRPr="007C2A55">
        <w:rPr>
          <w:szCs w:val="32"/>
        </w:rPr>
        <w:t xml:space="preserve"> </w:t>
      </w:r>
      <w:r w:rsidRPr="00831925">
        <w:rPr>
          <w:szCs w:val="32"/>
          <w:lang w:val="en-US"/>
        </w:rPr>
        <w:t>Installer</w:t>
      </w:r>
      <w:r>
        <w:rPr>
          <w:szCs w:val="32"/>
        </w:rPr>
        <w:t>.</w:t>
      </w:r>
    </w:p>
    <w:p w14:paraId="6746A3FA" w14:textId="5F24B350" w:rsidR="00BE035A" w:rsidRDefault="006A3ECC" w:rsidP="00A81DBB">
      <w:pPr>
        <w:pStyle w:val="a7"/>
      </w:pPr>
      <w:r>
        <w:t xml:space="preserve"> </w:t>
      </w:r>
    </w:p>
    <w:p w14:paraId="22B2B18E" w14:textId="24DAFE35" w:rsidR="00BE035A" w:rsidRDefault="00BE035A" w:rsidP="00BE035A">
      <w:pPr>
        <w:spacing w:after="160" w:line="259" w:lineRule="auto"/>
      </w:pPr>
      <w:r>
        <w:br w:type="page"/>
      </w:r>
    </w:p>
    <w:p w14:paraId="1C0D9646" w14:textId="2C13035A" w:rsidR="00BE035A" w:rsidRPr="00243F4E" w:rsidRDefault="00B9760F" w:rsidP="00B9760F">
      <w:pPr>
        <w:pStyle w:val="af7"/>
        <w:ind w:firstLine="0"/>
        <w:jc w:val="center"/>
      </w:pPr>
      <w:bookmarkStart w:id="6" w:name="_Toc85566873"/>
      <w:r>
        <w:lastRenderedPageBreak/>
        <w:t>2 ОСНОВНАЯ ЧАСТЬ</w:t>
      </w:r>
      <w:bookmarkEnd w:id="6"/>
    </w:p>
    <w:p w14:paraId="504AB6D9" w14:textId="59EDF237" w:rsidR="00BE035A" w:rsidRDefault="00BE035A" w:rsidP="00BE035A">
      <w:pPr>
        <w:pStyle w:val="af7"/>
        <w:rPr>
          <w:iCs/>
        </w:rPr>
      </w:pPr>
      <w:bookmarkStart w:id="7" w:name="_Toc85566874"/>
      <w:r>
        <w:rPr>
          <w:iCs/>
        </w:rPr>
        <w:t>2.1 Определение структурной (иерархической) схемы решения задачи</w:t>
      </w:r>
      <w:bookmarkEnd w:id="7"/>
    </w:p>
    <w:p w14:paraId="18720C03" w14:textId="7D2E8AF4" w:rsidR="005072DE" w:rsidRDefault="005072DE" w:rsidP="005072DE">
      <w:pPr>
        <w:pStyle w:val="af9"/>
      </w:pPr>
      <w:r>
        <w:t xml:space="preserve">В рамках данного курсового проекта необходимо спроектировать простейший </w:t>
      </w:r>
      <w:r>
        <w:rPr>
          <w:lang w:val="en-US"/>
        </w:rPr>
        <w:t>proxy</w:t>
      </w:r>
      <w:r w:rsidRPr="005072DE">
        <w:t>-</w:t>
      </w:r>
      <w:r>
        <w:t>сервер для моделирования работы посредника между пользователем и целевым сервером. Необходимо реализовать требуемые возможности, изображенные в виде иерархической схемы ниже.</w:t>
      </w:r>
    </w:p>
    <w:p w14:paraId="08EB75DE" w14:textId="7A553257" w:rsidR="005072DE" w:rsidRDefault="005072DE" w:rsidP="005072DE">
      <w:pPr>
        <w:pStyle w:val="afb"/>
      </w:pPr>
      <w:r>
        <w:object w:dxaOrig="8895" w:dyaOrig="3377" w14:anchorId="217AC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8.4pt" o:ole="">
            <v:imagedata r:id="rId12" o:title=""/>
          </v:shape>
          <o:OLEObject Type="Embed" ProgID="Visio.Drawing.15" ShapeID="_x0000_i1025" DrawAspect="Content" ObjectID="_1696182243" r:id="rId13"/>
        </w:object>
      </w:r>
    </w:p>
    <w:p w14:paraId="317932C3" w14:textId="15636B64" w:rsidR="005072DE" w:rsidRPr="005072DE" w:rsidRDefault="005072DE" w:rsidP="005072DE">
      <w:pPr>
        <w:pStyle w:val="afb"/>
      </w:pPr>
      <w:r>
        <w:t>Рисунок 5 — Иерархическая схема решения задачи</w:t>
      </w:r>
    </w:p>
    <w:p w14:paraId="5D557E3E" w14:textId="7292E86C" w:rsidR="00BE035A" w:rsidRDefault="00BE035A" w:rsidP="00BE035A">
      <w:pPr>
        <w:pStyle w:val="af7"/>
        <w:rPr>
          <w:iCs/>
        </w:rPr>
      </w:pPr>
      <w:bookmarkStart w:id="8" w:name="_Toc85566875"/>
      <w:r>
        <w:rPr>
          <w:iCs/>
        </w:rPr>
        <w:t xml:space="preserve">2.2 </w:t>
      </w:r>
      <w:r w:rsidRPr="00873C5D">
        <w:rPr>
          <w:iCs/>
        </w:rPr>
        <w:t>Определение основных этапов проектирования</w:t>
      </w:r>
      <w:bookmarkEnd w:id="8"/>
    </w:p>
    <w:p w14:paraId="564E8651" w14:textId="77777777" w:rsidR="008E63F9" w:rsidRDefault="008E63F9" w:rsidP="008E63F9">
      <w:pPr>
        <w:pStyle w:val="af9"/>
      </w:pPr>
      <w:r>
        <w:t>Среди этапов проектирования приложения выделены следующие:</w:t>
      </w:r>
    </w:p>
    <w:p w14:paraId="1D83B515" w14:textId="77777777" w:rsidR="008E63F9" w:rsidRPr="00565E6A" w:rsidRDefault="008E63F9" w:rsidP="008E63F9">
      <w:pPr>
        <w:pStyle w:val="a"/>
      </w:pPr>
      <w:r>
        <w:t>анализ требований и составление иерархической схемы решения задачи</w:t>
      </w:r>
      <w:r w:rsidRPr="007C2A55">
        <w:t>;</w:t>
      </w:r>
    </w:p>
    <w:p w14:paraId="60C6B06E" w14:textId="145E3A47" w:rsidR="008E63F9" w:rsidRDefault="008E63F9" w:rsidP="008E63F9">
      <w:pPr>
        <w:pStyle w:val="a"/>
      </w:pPr>
      <w:r>
        <w:t>анализ</w:t>
      </w:r>
      <w:r w:rsidRPr="005072DE">
        <w:t xml:space="preserve"> </w:t>
      </w:r>
      <w:r>
        <w:t>требуемых методов решения задачи;</w:t>
      </w:r>
    </w:p>
    <w:p w14:paraId="7DEE7F72" w14:textId="4C3F6CA0" w:rsidR="008E63F9" w:rsidRPr="00565E6A" w:rsidRDefault="008E63F9" w:rsidP="008E63F9">
      <w:pPr>
        <w:pStyle w:val="a"/>
      </w:pPr>
      <w:r>
        <w:t>выбор программного обеспечения для реализации программного продукта;</w:t>
      </w:r>
    </w:p>
    <w:p w14:paraId="416B68F1" w14:textId="77777777" w:rsidR="008E63F9" w:rsidRPr="00C6774E" w:rsidRDefault="008E63F9" w:rsidP="008E63F9">
      <w:pPr>
        <w:pStyle w:val="a"/>
      </w:pPr>
      <w:r>
        <w:t>разработка программного обеспечения;</w:t>
      </w:r>
    </w:p>
    <w:p w14:paraId="50A5BE7D" w14:textId="5BC6DF21" w:rsidR="008E63F9" w:rsidRDefault="008E63F9" w:rsidP="008E63F9">
      <w:pPr>
        <w:pStyle w:val="a"/>
        <w:numPr>
          <w:ilvl w:val="1"/>
          <w:numId w:val="12"/>
        </w:numPr>
        <w:ind w:left="709" w:firstLine="284"/>
      </w:pPr>
      <w:r>
        <w:t>разработка интерфейсной составляющей проекта;</w:t>
      </w:r>
    </w:p>
    <w:p w14:paraId="776AE7DA" w14:textId="7C77974A" w:rsidR="008E63F9" w:rsidRDefault="008E63F9" w:rsidP="008E63F9">
      <w:pPr>
        <w:pStyle w:val="a"/>
        <w:numPr>
          <w:ilvl w:val="1"/>
          <w:numId w:val="12"/>
        </w:numPr>
        <w:ind w:left="709" w:firstLine="284"/>
      </w:pPr>
      <w:r>
        <w:t xml:space="preserve">разработка </w:t>
      </w:r>
      <w:r w:rsidR="005A583A">
        <w:t>алгоритмов работы программного продукта</w:t>
      </w:r>
    </w:p>
    <w:p w14:paraId="2EC8561F" w14:textId="0635DF5E" w:rsidR="008E63F9" w:rsidRDefault="008E63F9" w:rsidP="008E63F9">
      <w:pPr>
        <w:pStyle w:val="a"/>
        <w:numPr>
          <w:ilvl w:val="1"/>
          <w:numId w:val="12"/>
        </w:numPr>
        <w:ind w:left="709" w:firstLine="284"/>
      </w:pPr>
      <w:r>
        <w:t>обеспечение корректности соединения с удаленным сервером;</w:t>
      </w:r>
    </w:p>
    <w:p w14:paraId="569CBE69" w14:textId="77777777" w:rsidR="008E63F9" w:rsidRDefault="008E63F9" w:rsidP="008E63F9">
      <w:pPr>
        <w:pStyle w:val="a"/>
        <w:numPr>
          <w:ilvl w:val="1"/>
          <w:numId w:val="12"/>
        </w:numPr>
        <w:ind w:left="709" w:firstLine="284"/>
      </w:pPr>
      <w:r>
        <w:t>обработка исключительных ситуаций;</w:t>
      </w:r>
    </w:p>
    <w:p w14:paraId="5641ADDA" w14:textId="77777777" w:rsidR="008E63F9" w:rsidRDefault="008E63F9" w:rsidP="008E63F9">
      <w:pPr>
        <w:pStyle w:val="a"/>
      </w:pPr>
      <w:r>
        <w:t>тестирование программного продукта;</w:t>
      </w:r>
    </w:p>
    <w:p w14:paraId="30B77557" w14:textId="77777777" w:rsidR="008E63F9" w:rsidRDefault="008E63F9" w:rsidP="008E63F9">
      <w:pPr>
        <w:pStyle w:val="a"/>
      </w:pPr>
      <w:r>
        <w:t>составление технической документации по проекту.</w:t>
      </w:r>
    </w:p>
    <w:p w14:paraId="33D90171" w14:textId="3583B1C1" w:rsidR="00BE035A" w:rsidRDefault="00BE035A" w:rsidP="00BE035A">
      <w:pPr>
        <w:pStyle w:val="af7"/>
        <w:rPr>
          <w:iCs/>
        </w:rPr>
      </w:pPr>
      <w:bookmarkStart w:id="9" w:name="_Toc85566876"/>
      <w:r>
        <w:rPr>
          <w:iCs/>
        </w:rPr>
        <w:t>2.3 Анализ ограничений и исключительных ситуаций для алгоритмов</w:t>
      </w:r>
      <w:bookmarkEnd w:id="9"/>
    </w:p>
    <w:p w14:paraId="18470F6F" w14:textId="66B0C289" w:rsidR="005A583A" w:rsidRPr="003B1220" w:rsidRDefault="005A583A" w:rsidP="005A583A">
      <w:pPr>
        <w:pStyle w:val="af9"/>
        <w:rPr>
          <w:iCs/>
        </w:rPr>
      </w:pPr>
      <w:r>
        <w:t xml:space="preserve">В процессе разработки программного продукта возникал ряд исключительных ситуаций, требующих обработки. Основные ограничения введены для обеспечения корректности подключение к требуемому удаленному серверу через разрабатываемый </w:t>
      </w:r>
      <w:r>
        <w:rPr>
          <w:lang w:val="en-US"/>
        </w:rPr>
        <w:t>proxy</w:t>
      </w:r>
      <w:r w:rsidR="00B13C33" w:rsidRPr="005072DE">
        <w:t>-</w:t>
      </w:r>
      <w:r w:rsidR="00B13C33">
        <w:t>сервер</w:t>
      </w:r>
      <w:r>
        <w:t>.</w:t>
      </w:r>
      <w:r w:rsidR="00B13C33">
        <w:t xml:space="preserve"> Для поиска хоста и порта было создана регулярное выражение, обеспечивающее выборку требуемых данных из заголовка</w:t>
      </w:r>
      <w:r w:rsidR="00CA457B" w:rsidRPr="005072DE">
        <w:t xml:space="preserve"> </w:t>
      </w:r>
      <w:r w:rsidR="00CA457B">
        <w:t>веб-страницы</w:t>
      </w:r>
      <w:r w:rsidR="00CA457B" w:rsidRPr="005072DE">
        <w:t>.</w:t>
      </w:r>
      <w:r w:rsidR="003B1220">
        <w:t xml:space="preserve"> Также были обработаны различные ошибки, возникающие при обращении к серверу, </w:t>
      </w:r>
      <w:r w:rsidR="005072DE">
        <w:t>например,</w:t>
      </w:r>
      <w:r w:rsidR="003B1220">
        <w:t xml:space="preserve"> </w:t>
      </w:r>
      <w:r w:rsidR="005072DE">
        <w:t>ошибка,</w:t>
      </w:r>
      <w:r w:rsidR="003B1220">
        <w:t xml:space="preserve"> </w:t>
      </w:r>
      <w:r w:rsidR="003B1220">
        <w:lastRenderedPageBreak/>
        <w:t>возникающая п</w:t>
      </w:r>
      <w:r w:rsidR="003B1220" w:rsidRPr="003B1220">
        <w:t>ри отправке данных удаленному серверу</w:t>
      </w:r>
      <w:r w:rsidR="005072DE">
        <w:t xml:space="preserve"> или</w:t>
      </w:r>
      <w:r w:rsidR="003B1220">
        <w:t xml:space="preserve"> ошибка, возникающая ввиду отсутствия протокола </w:t>
      </w:r>
      <w:r w:rsidR="003B1220">
        <w:rPr>
          <w:lang w:val="en-US"/>
        </w:rPr>
        <w:t>HTTP</w:t>
      </w:r>
      <w:r w:rsidR="003B1220">
        <w:t xml:space="preserve"> на удаленном сервере.</w:t>
      </w:r>
    </w:p>
    <w:p w14:paraId="27191BA0" w14:textId="49F2AF0C" w:rsidR="00BE035A" w:rsidRDefault="00BE035A" w:rsidP="00BE035A">
      <w:pPr>
        <w:pStyle w:val="af7"/>
        <w:rPr>
          <w:iCs/>
        </w:rPr>
      </w:pPr>
      <w:bookmarkStart w:id="10" w:name="_Toc85566877"/>
      <w:r>
        <w:rPr>
          <w:iCs/>
        </w:rPr>
        <w:t>2.4 Разработка основных алгоритмов задачи</w:t>
      </w:r>
      <w:bookmarkEnd w:id="10"/>
    </w:p>
    <w:p w14:paraId="7E3245C8" w14:textId="3EFD9C98" w:rsidR="005072DE" w:rsidRDefault="006E7C34" w:rsidP="005072DE">
      <w:pPr>
        <w:pStyle w:val="af9"/>
      </w:pPr>
      <w:r>
        <w:t>Основным алгоритмом программы является обеспечение обработки запроса пользователя на подключение к удаленному веб-серверу. Приложение о</w:t>
      </w:r>
      <w:r w:rsidRPr="006E7C34">
        <w:t>пределяет, имеются ли ожидающие запросы на подключение</w:t>
      </w:r>
      <w:r w:rsidR="00DA753B">
        <w:t xml:space="preserve">. Данная функция обеспечивается циклично </w:t>
      </w:r>
      <w:r w:rsidR="00DA753B" w:rsidRPr="00DA753B">
        <w:t>метод</w:t>
      </w:r>
      <w:r w:rsidR="00DA753B">
        <w:t>ом</w:t>
      </w:r>
      <w:r w:rsidR="00DA753B" w:rsidRPr="00DA753B">
        <w:t xml:space="preserve"> для опроса базового экземпляра сокета на предмет запросов на подключение клиента.</w:t>
      </w:r>
      <w:r w:rsidR="00DA753B">
        <w:t xml:space="preserve"> В силу того, что сервер располагается на локальном компьютере и на нем же выполняет работу, данный метод использует локальный </w:t>
      </w:r>
      <w:r w:rsidR="00DA753B">
        <w:rPr>
          <w:lang w:val="en-US"/>
        </w:rPr>
        <w:t xml:space="preserve">IP </w:t>
      </w:r>
      <w:r w:rsidR="00DA753B">
        <w:t xml:space="preserve">адрес </w:t>
      </w:r>
      <w:r w:rsidR="00DA753B">
        <w:rPr>
          <w:lang w:val="en-US"/>
        </w:rPr>
        <w:t>127</w:t>
      </w:r>
      <w:r w:rsidR="00DA753B">
        <w:t>.0.0.1 и порт 8888.</w:t>
      </w:r>
    </w:p>
    <w:p w14:paraId="226D5C32" w14:textId="029B653F" w:rsidR="0069341F" w:rsidRDefault="0069341F" w:rsidP="005072DE">
      <w:pPr>
        <w:pStyle w:val="af9"/>
      </w:pPr>
      <w:r>
        <w:t xml:space="preserve">Когда сервер получает запрос, происходит выделение отдельного потока для данного запроса и начинается его </w:t>
      </w:r>
      <w:r w:rsidR="00876A0E">
        <w:t>анализ</w:t>
      </w:r>
      <w:r>
        <w:t xml:space="preserve">. В теле основного алгоритма программы происходит получение и обработка тела запроса. Это необходимо для получения имени хоста и номера удалённого порта для подключения. Если же </w:t>
      </w:r>
      <w:r w:rsidR="00025757">
        <w:t xml:space="preserve">номер порта отсутствует, то по умолчанию используется 80 порт. Далее по хосту происходит получение </w:t>
      </w:r>
      <w:r w:rsidR="00025757">
        <w:rPr>
          <w:lang w:val="en-US"/>
        </w:rPr>
        <w:t>IP</w:t>
      </w:r>
      <w:r w:rsidR="00025757">
        <w:t>, создается точка доступа</w:t>
      </w:r>
      <w:r w:rsidR="003C4222">
        <w:t xml:space="preserve"> </w:t>
      </w:r>
      <w:r w:rsidR="00025757">
        <w:t>и запрос передается сокету</w:t>
      </w:r>
      <w:r w:rsidR="003C4222">
        <w:t>. В случае успешной работы происходит получение и отправка ответа пользователю, иначе сервер выводит сообщение о возникшей в ходе работы ошибке.</w:t>
      </w:r>
    </w:p>
    <w:p w14:paraId="79EB2B8B" w14:textId="73B157CE" w:rsidR="003C4222" w:rsidRPr="00025757" w:rsidRDefault="003C4222" w:rsidP="005072DE">
      <w:pPr>
        <w:pStyle w:val="af9"/>
      </w:pPr>
      <w:r>
        <w:t>Специальных математических методов решение поставленной задачи не требует.</w:t>
      </w:r>
    </w:p>
    <w:p w14:paraId="09459F39" w14:textId="16F076EA" w:rsidR="00BE035A" w:rsidRDefault="00BE035A" w:rsidP="00BE035A">
      <w:pPr>
        <w:pStyle w:val="af7"/>
        <w:rPr>
          <w:iCs/>
        </w:rPr>
      </w:pPr>
      <w:bookmarkStart w:id="11" w:name="_Toc85566878"/>
      <w:r>
        <w:rPr>
          <w:iCs/>
        </w:rPr>
        <w:t>2.5 Разработка архитектуры программы</w:t>
      </w:r>
      <w:bookmarkEnd w:id="11"/>
    </w:p>
    <w:p w14:paraId="27035AA4" w14:textId="7FE85702" w:rsidR="00F60E65" w:rsidRDefault="00F60E65" w:rsidP="00F60E65">
      <w:pPr>
        <w:pStyle w:val="af9"/>
      </w:pPr>
      <w:r>
        <w:t xml:space="preserve">Программный продукт состоит из 1 класса, который содержит в себе логику работы основного </w:t>
      </w:r>
      <w:r w:rsidR="00A37A48">
        <w:t>алгоритма.</w:t>
      </w:r>
      <w:r>
        <w:t xml:space="preserve"> В таблице </w:t>
      </w:r>
      <w:r>
        <w:rPr>
          <w:lang w:val="en-US"/>
        </w:rPr>
        <w:t>3</w:t>
      </w:r>
      <w:r>
        <w:t xml:space="preserve"> представлены основные методы класса.</w:t>
      </w:r>
    </w:p>
    <w:p w14:paraId="46B91D18" w14:textId="6699B468" w:rsidR="00F60E65" w:rsidRDefault="00F60E65" w:rsidP="00F60E65">
      <w:pPr>
        <w:pStyle w:val="afd"/>
      </w:pPr>
      <w:r>
        <w:t xml:space="preserve">Таблица 3 — </w:t>
      </w:r>
      <w:r w:rsidR="00A37A48">
        <w:t xml:space="preserve">Основные </w:t>
      </w:r>
      <w:r>
        <w:t>методы приложения</w:t>
      </w:r>
    </w:p>
    <w:tbl>
      <w:tblPr>
        <w:tblStyle w:val="ab"/>
        <w:tblW w:w="0" w:type="auto"/>
        <w:tblLook w:val="04A0" w:firstRow="1" w:lastRow="0" w:firstColumn="1" w:lastColumn="0" w:noHBand="0" w:noVBand="1"/>
      </w:tblPr>
      <w:tblGrid>
        <w:gridCol w:w="2057"/>
        <w:gridCol w:w="3241"/>
        <w:gridCol w:w="4047"/>
      </w:tblGrid>
      <w:tr w:rsidR="00F60E65" w:rsidRPr="00C301CF" w14:paraId="3680ED9E" w14:textId="77777777" w:rsidTr="00A37A48">
        <w:tc>
          <w:tcPr>
            <w:tcW w:w="2057" w:type="dxa"/>
          </w:tcPr>
          <w:p w14:paraId="469E018D" w14:textId="77777777" w:rsidR="00F60E65" w:rsidRPr="00C301CF" w:rsidRDefault="00F60E65" w:rsidP="00371C7D">
            <w:pPr>
              <w:pStyle w:val="afd"/>
              <w:rPr>
                <w:b/>
                <w:bCs/>
                <w:sz w:val="24"/>
                <w:szCs w:val="32"/>
              </w:rPr>
            </w:pPr>
            <w:r w:rsidRPr="00C301CF">
              <w:rPr>
                <w:b/>
                <w:bCs/>
                <w:sz w:val="24"/>
                <w:szCs w:val="32"/>
              </w:rPr>
              <w:t>Название класса</w:t>
            </w:r>
          </w:p>
        </w:tc>
        <w:tc>
          <w:tcPr>
            <w:tcW w:w="3241" w:type="dxa"/>
          </w:tcPr>
          <w:p w14:paraId="36AE6447" w14:textId="77777777" w:rsidR="00F60E65" w:rsidRPr="00C301CF" w:rsidRDefault="00F60E65" w:rsidP="00371C7D">
            <w:pPr>
              <w:pStyle w:val="afd"/>
              <w:rPr>
                <w:b/>
                <w:bCs/>
                <w:sz w:val="24"/>
                <w:szCs w:val="32"/>
              </w:rPr>
            </w:pPr>
            <w:r w:rsidRPr="00C301CF">
              <w:rPr>
                <w:b/>
                <w:bCs/>
                <w:sz w:val="24"/>
                <w:szCs w:val="32"/>
              </w:rPr>
              <w:t>Название метода</w:t>
            </w:r>
          </w:p>
        </w:tc>
        <w:tc>
          <w:tcPr>
            <w:tcW w:w="4047" w:type="dxa"/>
          </w:tcPr>
          <w:p w14:paraId="5B49BA67" w14:textId="77777777" w:rsidR="00F60E65" w:rsidRPr="00C301CF" w:rsidRDefault="00F60E65" w:rsidP="00371C7D">
            <w:pPr>
              <w:pStyle w:val="afd"/>
              <w:rPr>
                <w:b/>
                <w:bCs/>
                <w:sz w:val="24"/>
                <w:szCs w:val="32"/>
              </w:rPr>
            </w:pPr>
            <w:r w:rsidRPr="00C301CF">
              <w:rPr>
                <w:b/>
                <w:bCs/>
                <w:sz w:val="24"/>
                <w:szCs w:val="32"/>
              </w:rPr>
              <w:t>Назначение</w:t>
            </w:r>
          </w:p>
        </w:tc>
      </w:tr>
      <w:tr w:rsidR="00F60E65" w:rsidRPr="00C301CF" w14:paraId="08ECFAFD" w14:textId="77777777" w:rsidTr="00A37A48">
        <w:tc>
          <w:tcPr>
            <w:tcW w:w="2057" w:type="dxa"/>
            <w:vMerge w:val="restart"/>
          </w:tcPr>
          <w:p w14:paraId="0B2884F8" w14:textId="0AA5630F" w:rsidR="00F60E65" w:rsidRPr="00F60E65" w:rsidRDefault="00F60E65" w:rsidP="00371C7D">
            <w:pPr>
              <w:pStyle w:val="afd"/>
              <w:rPr>
                <w:rFonts w:ascii="Courier New" w:hAnsi="Courier New" w:cs="Courier New"/>
                <w:sz w:val="24"/>
                <w:szCs w:val="32"/>
              </w:rPr>
            </w:pPr>
            <w:r>
              <w:rPr>
                <w:rFonts w:ascii="Courier New" w:hAnsi="Courier New" w:cs="Courier New"/>
                <w:sz w:val="24"/>
                <w:szCs w:val="32"/>
                <w:lang w:val="en-US"/>
              </w:rPr>
              <w:t>Programm</w:t>
            </w:r>
          </w:p>
        </w:tc>
        <w:tc>
          <w:tcPr>
            <w:tcW w:w="3241" w:type="dxa"/>
          </w:tcPr>
          <w:p w14:paraId="2C81C4E8" w14:textId="60022303" w:rsidR="00F60E65" w:rsidRPr="00C301CF" w:rsidRDefault="00F60E65" w:rsidP="00371C7D">
            <w:pPr>
              <w:pStyle w:val="afd"/>
              <w:rPr>
                <w:rFonts w:ascii="Courier New" w:hAnsi="Courier New" w:cs="Courier New"/>
                <w:sz w:val="24"/>
                <w:szCs w:val="32"/>
              </w:rPr>
            </w:pPr>
            <w:r w:rsidRPr="00F60E65">
              <w:rPr>
                <w:rFonts w:ascii="Courier New" w:hAnsi="Courier New" w:cs="Courier New"/>
                <w:sz w:val="24"/>
                <w:szCs w:val="32"/>
              </w:rPr>
              <w:t>ExecuteRequest</w:t>
            </w:r>
          </w:p>
        </w:tc>
        <w:tc>
          <w:tcPr>
            <w:tcW w:w="4047" w:type="dxa"/>
          </w:tcPr>
          <w:p w14:paraId="096BD592" w14:textId="401C7E90" w:rsidR="00F60E65" w:rsidRPr="00C301CF" w:rsidRDefault="00F60E65" w:rsidP="00371C7D">
            <w:pPr>
              <w:pStyle w:val="afd"/>
              <w:rPr>
                <w:sz w:val="24"/>
                <w:szCs w:val="32"/>
              </w:rPr>
            </w:pPr>
            <w:r>
              <w:rPr>
                <w:sz w:val="24"/>
                <w:szCs w:val="32"/>
              </w:rPr>
              <w:t>Обработка запроса пользователя. Отвечает за создание соединения и получение ответа от сервера.</w:t>
            </w:r>
          </w:p>
        </w:tc>
      </w:tr>
      <w:tr w:rsidR="00F60E65" w:rsidRPr="00C301CF" w14:paraId="76EE4579" w14:textId="77777777" w:rsidTr="00A37A48">
        <w:tc>
          <w:tcPr>
            <w:tcW w:w="2057" w:type="dxa"/>
            <w:vMerge/>
          </w:tcPr>
          <w:p w14:paraId="06657130" w14:textId="77777777" w:rsidR="00F60E65" w:rsidRPr="00C301CF" w:rsidRDefault="00F60E65" w:rsidP="00371C7D">
            <w:pPr>
              <w:pStyle w:val="afd"/>
              <w:rPr>
                <w:rFonts w:ascii="Courier New" w:hAnsi="Courier New" w:cs="Courier New"/>
                <w:sz w:val="24"/>
              </w:rPr>
            </w:pPr>
          </w:p>
        </w:tc>
        <w:tc>
          <w:tcPr>
            <w:tcW w:w="3241" w:type="dxa"/>
          </w:tcPr>
          <w:p w14:paraId="7CB3F788" w14:textId="011F815D" w:rsidR="00F60E65" w:rsidRPr="00C301CF" w:rsidRDefault="00F60E65" w:rsidP="00371C7D">
            <w:pPr>
              <w:pStyle w:val="afd"/>
              <w:rPr>
                <w:rFonts w:ascii="Courier New" w:hAnsi="Courier New" w:cs="Courier New"/>
                <w:sz w:val="24"/>
              </w:rPr>
            </w:pPr>
            <w:r w:rsidRPr="00F60E65">
              <w:rPr>
                <w:rFonts w:ascii="Courier New" w:eastAsiaTheme="minorHAnsi" w:hAnsi="Courier New" w:cs="Courier New"/>
                <w:color w:val="000000"/>
                <w:sz w:val="24"/>
                <w:lang w:eastAsia="en-US"/>
              </w:rPr>
              <w:t>ReadToEnd</w:t>
            </w:r>
          </w:p>
        </w:tc>
        <w:tc>
          <w:tcPr>
            <w:tcW w:w="4047" w:type="dxa"/>
          </w:tcPr>
          <w:p w14:paraId="1F2C05FC" w14:textId="5B77BE6B" w:rsidR="00F60E65" w:rsidRPr="00C301CF" w:rsidRDefault="007F3686" w:rsidP="007F3686">
            <w:pPr>
              <w:pStyle w:val="afd"/>
              <w:rPr>
                <w:sz w:val="24"/>
              </w:rPr>
            </w:pPr>
            <w:r>
              <w:rPr>
                <w:sz w:val="24"/>
              </w:rPr>
              <w:t xml:space="preserve">Метод получения </w:t>
            </w:r>
            <w:r w:rsidRPr="007F3686">
              <w:rPr>
                <w:sz w:val="24"/>
              </w:rPr>
              <w:t>данны</w:t>
            </w:r>
            <w:r>
              <w:rPr>
                <w:sz w:val="24"/>
              </w:rPr>
              <w:t>х</w:t>
            </w:r>
            <w:r w:rsidRPr="007F3686">
              <w:rPr>
                <w:sz w:val="24"/>
              </w:rPr>
              <w:t xml:space="preserve"> из открытого</w:t>
            </w:r>
            <w:r>
              <w:rPr>
                <w:sz w:val="24"/>
              </w:rPr>
              <w:t xml:space="preserve"> </w:t>
            </w:r>
            <w:r w:rsidRPr="007F3686">
              <w:rPr>
                <w:sz w:val="24"/>
              </w:rPr>
              <w:t>сокета</w:t>
            </w:r>
            <w:r>
              <w:rPr>
                <w:sz w:val="24"/>
              </w:rPr>
              <w:t>. Обрабатывает запрос и полученный ответ.</w:t>
            </w:r>
          </w:p>
        </w:tc>
      </w:tr>
      <w:tr w:rsidR="00F60E65" w:rsidRPr="00C301CF" w14:paraId="4A3AEB0D" w14:textId="77777777" w:rsidTr="00A37A48">
        <w:tc>
          <w:tcPr>
            <w:tcW w:w="2057" w:type="dxa"/>
            <w:vMerge/>
          </w:tcPr>
          <w:p w14:paraId="2DEC2440" w14:textId="77777777" w:rsidR="00F60E65" w:rsidRPr="00C301CF" w:rsidRDefault="00F60E65" w:rsidP="00371C7D">
            <w:pPr>
              <w:pStyle w:val="afd"/>
              <w:rPr>
                <w:rFonts w:ascii="Courier New" w:hAnsi="Courier New" w:cs="Courier New"/>
                <w:sz w:val="24"/>
              </w:rPr>
            </w:pPr>
          </w:p>
        </w:tc>
        <w:tc>
          <w:tcPr>
            <w:tcW w:w="3241" w:type="dxa"/>
          </w:tcPr>
          <w:p w14:paraId="5737774D" w14:textId="5B28BDA9" w:rsidR="00F60E65" w:rsidRPr="00C301CF" w:rsidRDefault="007F3686" w:rsidP="00371C7D">
            <w:pPr>
              <w:pStyle w:val="afd"/>
              <w:rPr>
                <w:rFonts w:ascii="Courier New" w:hAnsi="Courier New" w:cs="Courier New"/>
                <w:sz w:val="24"/>
              </w:rPr>
            </w:pPr>
            <w:r w:rsidRPr="007F3686">
              <w:rPr>
                <w:rFonts w:ascii="Courier New" w:hAnsi="Courier New" w:cs="Courier New"/>
                <w:sz w:val="24"/>
              </w:rPr>
              <w:t>WriteLog</w:t>
            </w:r>
          </w:p>
        </w:tc>
        <w:tc>
          <w:tcPr>
            <w:tcW w:w="4047" w:type="dxa"/>
          </w:tcPr>
          <w:p w14:paraId="05E8ACD4" w14:textId="1E2B4730" w:rsidR="00F60E65" w:rsidRPr="00C301CF" w:rsidRDefault="007F3686" w:rsidP="00371C7D">
            <w:pPr>
              <w:pStyle w:val="afd"/>
              <w:rPr>
                <w:sz w:val="24"/>
              </w:rPr>
            </w:pPr>
            <w:r>
              <w:rPr>
                <w:sz w:val="24"/>
              </w:rPr>
              <w:t>Вывод информационных сообщений о состоянии сервера на экран в отформатированном виде</w:t>
            </w:r>
          </w:p>
        </w:tc>
      </w:tr>
      <w:tr w:rsidR="00F60E65" w:rsidRPr="00C301CF" w14:paraId="4E6A9B12" w14:textId="77777777" w:rsidTr="00A37A48">
        <w:tc>
          <w:tcPr>
            <w:tcW w:w="2057" w:type="dxa"/>
            <w:vMerge/>
          </w:tcPr>
          <w:p w14:paraId="515827BD" w14:textId="77777777" w:rsidR="00F60E65" w:rsidRPr="00C301CF" w:rsidRDefault="00F60E65" w:rsidP="00371C7D">
            <w:pPr>
              <w:pStyle w:val="afd"/>
              <w:rPr>
                <w:rFonts w:ascii="Courier New" w:hAnsi="Courier New" w:cs="Courier New"/>
                <w:sz w:val="24"/>
              </w:rPr>
            </w:pPr>
          </w:p>
        </w:tc>
        <w:tc>
          <w:tcPr>
            <w:tcW w:w="3241" w:type="dxa"/>
          </w:tcPr>
          <w:p w14:paraId="3DF96B95" w14:textId="51DAD7D7" w:rsidR="00F60E65" w:rsidRPr="007F3686" w:rsidRDefault="007F3686" w:rsidP="00371C7D">
            <w:pPr>
              <w:pStyle w:val="afd"/>
              <w:rPr>
                <w:rFonts w:ascii="Courier New" w:hAnsi="Courier New" w:cs="Courier New"/>
                <w:sz w:val="24"/>
                <w:lang w:val="en-US"/>
              </w:rPr>
            </w:pPr>
            <w:r>
              <w:rPr>
                <w:rFonts w:ascii="Courier New" w:hAnsi="Courier New" w:cs="Courier New"/>
                <w:sz w:val="24"/>
                <w:lang w:val="en-US"/>
              </w:rPr>
              <w:t>Main</w:t>
            </w:r>
          </w:p>
        </w:tc>
        <w:tc>
          <w:tcPr>
            <w:tcW w:w="4047" w:type="dxa"/>
          </w:tcPr>
          <w:p w14:paraId="24A0F884" w14:textId="4709C9FA" w:rsidR="00F60E65" w:rsidRPr="00A37A48" w:rsidRDefault="00A37A48" w:rsidP="00371C7D">
            <w:pPr>
              <w:pStyle w:val="afd"/>
              <w:rPr>
                <w:sz w:val="24"/>
              </w:rPr>
            </w:pPr>
            <w:r>
              <w:rPr>
                <w:sz w:val="24"/>
              </w:rPr>
              <w:t xml:space="preserve">Главный метод, определяет </w:t>
            </w:r>
            <w:r>
              <w:rPr>
                <w:sz w:val="24"/>
                <w:lang w:val="en-US"/>
              </w:rPr>
              <w:t xml:space="preserve">IP </w:t>
            </w:r>
            <w:r>
              <w:rPr>
                <w:sz w:val="24"/>
              </w:rPr>
              <w:t>и порт сервера, обеспечивает работу цикла мониторинга запросов пользователя</w:t>
            </w:r>
          </w:p>
        </w:tc>
      </w:tr>
    </w:tbl>
    <w:p w14:paraId="4EF9F5DE" w14:textId="31AADD83" w:rsidR="00BE035A" w:rsidRDefault="00BE035A" w:rsidP="00BE035A">
      <w:pPr>
        <w:pStyle w:val="af7"/>
        <w:rPr>
          <w:iCs/>
        </w:rPr>
      </w:pPr>
      <w:bookmarkStart w:id="12" w:name="_Toc85566879"/>
      <w:r>
        <w:rPr>
          <w:iCs/>
        </w:rPr>
        <w:lastRenderedPageBreak/>
        <w:t>2.6 Разработка дисплейных фрагментов</w:t>
      </w:r>
      <w:bookmarkEnd w:id="12"/>
      <w:r>
        <w:rPr>
          <w:iCs/>
        </w:rPr>
        <w:t xml:space="preserve"> </w:t>
      </w:r>
    </w:p>
    <w:p w14:paraId="0300BB5E" w14:textId="3C754B01" w:rsidR="00A37A48" w:rsidRDefault="00B22172" w:rsidP="00B22172">
      <w:pPr>
        <w:pStyle w:val="af9"/>
      </w:pPr>
      <w:r w:rsidRPr="00B22172">
        <w:t>При первом запуске программного продукта появляется рабочая область</w:t>
      </w:r>
      <w:r>
        <w:t xml:space="preserve"> с информацией об </w:t>
      </w:r>
      <w:r>
        <w:rPr>
          <w:lang w:val="en-US"/>
        </w:rPr>
        <w:t xml:space="preserve">IP </w:t>
      </w:r>
      <w:r>
        <w:t xml:space="preserve">адресе и номере порта, на котором был запущен </w:t>
      </w:r>
      <w:r>
        <w:rPr>
          <w:lang w:val="en-US"/>
        </w:rPr>
        <w:t>proxy-</w:t>
      </w:r>
      <w:r>
        <w:t>сервер, а также сообщение о готовности принять запрос пользователя</w:t>
      </w:r>
      <w:r w:rsidR="00A938E9">
        <w:t xml:space="preserve"> </w:t>
      </w:r>
      <w:r w:rsidRPr="00B22172">
        <w:t xml:space="preserve">(рисунок </w:t>
      </w:r>
      <w:r>
        <w:t>6</w:t>
      </w:r>
      <w:r w:rsidRPr="00B22172">
        <w:t>).</w:t>
      </w:r>
      <w:r w:rsidR="00A938E9">
        <w:t xml:space="preserve"> Также все сообщения сопровождаются датой и временем обращения.</w:t>
      </w:r>
    </w:p>
    <w:p w14:paraId="40697EF4" w14:textId="0F4CE452" w:rsidR="00B22172" w:rsidRDefault="00B22172" w:rsidP="00B22172">
      <w:pPr>
        <w:pStyle w:val="af9"/>
        <w:jc w:val="center"/>
      </w:pPr>
      <w:r w:rsidRPr="00B22172">
        <w:rPr>
          <w:noProof/>
        </w:rPr>
        <w:drawing>
          <wp:inline distT="0" distB="0" distL="0" distR="0" wp14:anchorId="68885C02" wp14:editId="21B6E542">
            <wp:extent cx="4439270" cy="828791"/>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9270" cy="828791"/>
                    </a:xfrm>
                    <a:prstGeom prst="rect">
                      <a:avLst/>
                    </a:prstGeom>
                  </pic:spPr>
                </pic:pic>
              </a:graphicData>
            </a:graphic>
          </wp:inline>
        </w:drawing>
      </w:r>
    </w:p>
    <w:p w14:paraId="13DFD251" w14:textId="4BB7D003" w:rsidR="00B22172" w:rsidRDefault="00B22172" w:rsidP="00B22172">
      <w:pPr>
        <w:pStyle w:val="af9"/>
        <w:jc w:val="center"/>
      </w:pPr>
      <w:r>
        <w:t xml:space="preserve">Рисунок 6 — Запуск </w:t>
      </w:r>
      <w:r>
        <w:rPr>
          <w:lang w:val="en-US"/>
        </w:rPr>
        <w:t>proxy</w:t>
      </w:r>
      <w:r>
        <w:t>-сервера</w:t>
      </w:r>
    </w:p>
    <w:p w14:paraId="047EE489" w14:textId="674A4392" w:rsidR="00937D1A" w:rsidRDefault="00937D1A" w:rsidP="00937D1A">
      <w:pPr>
        <w:pStyle w:val="af9"/>
      </w:pPr>
      <w:r>
        <w:t>При появлении запросов сервер начинает работу по из обработке. В процессе работы выводятся информационные сообщения с именем хоста, номером порта и количеством обрабатываемых байт (рисунок 7).</w:t>
      </w:r>
    </w:p>
    <w:p w14:paraId="270F1687" w14:textId="2774409B" w:rsidR="00937D1A" w:rsidRDefault="00937D1A" w:rsidP="00937D1A">
      <w:pPr>
        <w:pStyle w:val="afb"/>
      </w:pPr>
      <w:r w:rsidRPr="00937D1A">
        <w:rPr>
          <w:noProof/>
        </w:rPr>
        <w:drawing>
          <wp:inline distT="0" distB="0" distL="0" distR="0" wp14:anchorId="32AB5496" wp14:editId="71D8DBC6">
            <wp:extent cx="5068007" cy="962159"/>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8007" cy="962159"/>
                    </a:xfrm>
                    <a:prstGeom prst="rect">
                      <a:avLst/>
                    </a:prstGeom>
                  </pic:spPr>
                </pic:pic>
              </a:graphicData>
            </a:graphic>
          </wp:inline>
        </w:drawing>
      </w:r>
    </w:p>
    <w:p w14:paraId="31DF2F95" w14:textId="5BECF359" w:rsidR="00937D1A" w:rsidRDefault="00937D1A" w:rsidP="00937D1A">
      <w:pPr>
        <w:pStyle w:val="af9"/>
        <w:jc w:val="center"/>
        <w:rPr>
          <w:lang w:eastAsia="ru-RU"/>
        </w:rPr>
      </w:pPr>
      <w:r>
        <w:rPr>
          <w:lang w:eastAsia="ru-RU"/>
        </w:rPr>
        <w:t>Рисунок 7 — Фрагмент работы программы</w:t>
      </w:r>
    </w:p>
    <w:p w14:paraId="2C407B85" w14:textId="3B55D879" w:rsidR="00937D1A" w:rsidRDefault="00937D1A" w:rsidP="00937D1A">
      <w:pPr>
        <w:pStyle w:val="af9"/>
        <w:rPr>
          <w:lang w:eastAsia="ru-RU"/>
        </w:rPr>
      </w:pPr>
      <w:r>
        <w:rPr>
          <w:lang w:eastAsia="ru-RU"/>
        </w:rPr>
        <w:t xml:space="preserve">Если же целевой сервер не имеет реализацию </w:t>
      </w:r>
      <w:r>
        <w:rPr>
          <w:lang w:val="en-US" w:eastAsia="ru-RU"/>
        </w:rPr>
        <w:t>HTTP</w:t>
      </w:r>
      <w:r w:rsidR="00930DB0">
        <w:rPr>
          <w:lang w:eastAsia="ru-RU"/>
        </w:rPr>
        <w:t>, сервер сообщает об этом в виде сообщения, показанного на рисунке 8.</w:t>
      </w:r>
    </w:p>
    <w:p w14:paraId="70658E50" w14:textId="3EE71C7A" w:rsidR="00930DB0" w:rsidRDefault="00582154" w:rsidP="00EE046C">
      <w:pPr>
        <w:pStyle w:val="afb"/>
      </w:pPr>
      <w:r w:rsidRPr="00582154">
        <w:drawing>
          <wp:inline distT="0" distB="0" distL="0" distR="0" wp14:anchorId="433C4EFC" wp14:editId="428BDE3B">
            <wp:extent cx="5940425" cy="29146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91465"/>
                    </a:xfrm>
                    <a:prstGeom prst="rect">
                      <a:avLst/>
                    </a:prstGeom>
                  </pic:spPr>
                </pic:pic>
              </a:graphicData>
            </a:graphic>
          </wp:inline>
        </w:drawing>
      </w:r>
    </w:p>
    <w:p w14:paraId="4D9C801D" w14:textId="1DB79F87" w:rsidR="00930DB0" w:rsidRDefault="00930DB0" w:rsidP="00EE046C">
      <w:pPr>
        <w:pStyle w:val="afb"/>
      </w:pPr>
      <w:r>
        <w:t>Рисунок 8 — Отсут</w:t>
      </w:r>
      <w:r w:rsidR="00EE046C">
        <w:t xml:space="preserve">ствие реализации </w:t>
      </w:r>
      <w:r w:rsidR="00EE046C">
        <w:rPr>
          <w:lang w:val="en-US"/>
        </w:rPr>
        <w:t>HTTP</w:t>
      </w:r>
      <w:r w:rsidR="00876A0E">
        <w:rPr>
          <w:lang w:val="en-US"/>
        </w:rPr>
        <w:t>S</w:t>
      </w:r>
      <w:r w:rsidR="00EE046C">
        <w:rPr>
          <w:lang w:val="en-US"/>
        </w:rPr>
        <w:t xml:space="preserve"> </w:t>
      </w:r>
      <w:r w:rsidR="00EE046C">
        <w:t>протокола</w:t>
      </w:r>
    </w:p>
    <w:p w14:paraId="095F16C1" w14:textId="15D9C577" w:rsidR="00EE046C" w:rsidRDefault="00EE046C" w:rsidP="00EE046C">
      <w:pPr>
        <w:pStyle w:val="af9"/>
        <w:rPr>
          <w:lang w:eastAsia="ru-RU"/>
        </w:rPr>
      </w:pPr>
      <w:r>
        <w:rPr>
          <w:lang w:eastAsia="ru-RU"/>
        </w:rPr>
        <w:t>Приложение также может обрабатывать несколько запросов одновременно, выводя соответствующие сообщения (рисунок 9, 10).</w:t>
      </w:r>
    </w:p>
    <w:p w14:paraId="5E7924B8" w14:textId="7757EC47" w:rsidR="00EE046C" w:rsidRDefault="00EE046C" w:rsidP="00A938E9">
      <w:pPr>
        <w:pStyle w:val="afb"/>
      </w:pPr>
      <w:r>
        <w:rPr>
          <w:noProof/>
        </w:rPr>
        <w:drawing>
          <wp:inline distT="0" distB="0" distL="0" distR="0" wp14:anchorId="64CA72E7" wp14:editId="45A706EC">
            <wp:extent cx="4009524" cy="1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9524" cy="1095238"/>
                    </a:xfrm>
                    <a:prstGeom prst="rect">
                      <a:avLst/>
                    </a:prstGeom>
                  </pic:spPr>
                </pic:pic>
              </a:graphicData>
            </a:graphic>
          </wp:inline>
        </w:drawing>
      </w:r>
    </w:p>
    <w:p w14:paraId="03105C54" w14:textId="53CBE427" w:rsidR="00A938E9" w:rsidRPr="00A938E9" w:rsidRDefault="00A938E9" w:rsidP="00A938E9">
      <w:pPr>
        <w:pStyle w:val="afb"/>
      </w:pPr>
      <w:r>
        <w:t>Рисунок 9 — Получено несколько запросов</w:t>
      </w:r>
    </w:p>
    <w:p w14:paraId="7A2BBA22" w14:textId="4FFC98AA" w:rsidR="00EE046C" w:rsidRDefault="00EE046C" w:rsidP="00A938E9">
      <w:pPr>
        <w:pStyle w:val="afb"/>
      </w:pPr>
      <w:r w:rsidRPr="00EE046C">
        <w:rPr>
          <w:noProof/>
        </w:rPr>
        <w:drawing>
          <wp:inline distT="0" distB="0" distL="0" distR="0" wp14:anchorId="6AFB0683" wp14:editId="3B35B126">
            <wp:extent cx="4639322" cy="609685"/>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39322" cy="609685"/>
                    </a:xfrm>
                    <a:prstGeom prst="rect">
                      <a:avLst/>
                    </a:prstGeom>
                  </pic:spPr>
                </pic:pic>
              </a:graphicData>
            </a:graphic>
          </wp:inline>
        </w:drawing>
      </w:r>
    </w:p>
    <w:p w14:paraId="28798C33" w14:textId="3A683757" w:rsidR="00A938E9" w:rsidRPr="00A938E9" w:rsidRDefault="00A938E9" w:rsidP="00A938E9">
      <w:pPr>
        <w:pStyle w:val="afb"/>
      </w:pPr>
      <w:r>
        <w:t>Рисунок 10 — Получены запросы от разных хостов</w:t>
      </w:r>
    </w:p>
    <w:p w14:paraId="2C87B84A" w14:textId="72C0D2B7" w:rsidR="00BE035A" w:rsidRDefault="00BE035A" w:rsidP="00A938E9">
      <w:pPr>
        <w:pStyle w:val="af7"/>
        <w:rPr>
          <w:iCs/>
        </w:rPr>
      </w:pPr>
      <w:bookmarkStart w:id="13" w:name="_Toc85566880"/>
      <w:r>
        <w:rPr>
          <w:iCs/>
        </w:rPr>
        <w:lastRenderedPageBreak/>
        <w:t xml:space="preserve">2.7 </w:t>
      </w:r>
      <w:r w:rsidRPr="00873C5D">
        <w:rPr>
          <w:iCs/>
        </w:rPr>
        <w:t>Отладка программного комплекса</w:t>
      </w:r>
      <w:bookmarkEnd w:id="13"/>
      <w:r>
        <w:rPr>
          <w:iCs/>
        </w:rPr>
        <w:tab/>
      </w:r>
    </w:p>
    <w:p w14:paraId="19368161" w14:textId="77777777" w:rsidR="00A938E9" w:rsidRDefault="00A938E9" w:rsidP="00A938E9">
      <w:pPr>
        <w:pStyle w:val="af9"/>
      </w:pPr>
      <w:r>
        <w:t>Отладка программного комплекса производилась путем проверки поведения различных частей программного кода при изменяющихся входных параметрах и возмущающем воздействии. В процессе отладки были выявлены, локализованы и устранены следующие ошибки:</w:t>
      </w:r>
    </w:p>
    <w:p w14:paraId="5B0E1F7B" w14:textId="3C15CF6E" w:rsidR="00A938E9" w:rsidRPr="00C507CF" w:rsidRDefault="00A93583" w:rsidP="00A938E9">
      <w:pPr>
        <w:pStyle w:val="a"/>
      </w:pPr>
      <w:r>
        <w:t xml:space="preserve">ошибки, возникающие при нескольких запросах к </w:t>
      </w:r>
      <w:r>
        <w:rPr>
          <w:lang w:val="en-US"/>
        </w:rPr>
        <w:t>proxy-</w:t>
      </w:r>
      <w:r>
        <w:t>серверу</w:t>
      </w:r>
      <w:r>
        <w:rPr>
          <w:lang w:val="en-US"/>
        </w:rPr>
        <w:t>;</w:t>
      </w:r>
    </w:p>
    <w:p w14:paraId="47DAA932" w14:textId="1E7C32DA" w:rsidR="00A938E9" w:rsidRDefault="00A938E9" w:rsidP="00A938E9">
      <w:pPr>
        <w:pStyle w:val="a"/>
      </w:pPr>
      <w:r>
        <w:t>ошибки, возникающие</w:t>
      </w:r>
      <w:r w:rsidR="00A93583">
        <w:t xml:space="preserve"> отсутствии реализации </w:t>
      </w:r>
      <w:r w:rsidR="00A93583">
        <w:rPr>
          <w:lang w:val="en-US"/>
        </w:rPr>
        <w:t>HTTP</w:t>
      </w:r>
      <w:r w:rsidR="00876A0E">
        <w:rPr>
          <w:lang w:val="en-US"/>
        </w:rPr>
        <w:t>S</w:t>
      </w:r>
      <w:r w:rsidR="00A93583">
        <w:rPr>
          <w:lang w:val="en-US"/>
        </w:rPr>
        <w:t xml:space="preserve"> </w:t>
      </w:r>
      <w:r w:rsidR="00A93583">
        <w:t>протокола</w:t>
      </w:r>
      <w:r>
        <w:t>;</w:t>
      </w:r>
    </w:p>
    <w:p w14:paraId="2A99B224" w14:textId="5CE2599E" w:rsidR="00A938E9" w:rsidRDefault="00A938E9" w:rsidP="00A938E9">
      <w:pPr>
        <w:pStyle w:val="a"/>
      </w:pPr>
      <w:r>
        <w:t>ошибки,</w:t>
      </w:r>
      <w:r w:rsidR="00A93583">
        <w:t xml:space="preserve"> возникающие при</w:t>
      </w:r>
      <w:r w:rsidR="00A93583" w:rsidRPr="00A93583">
        <w:t xml:space="preserve"> </w:t>
      </w:r>
      <w:r w:rsidR="00A93583">
        <w:t>о</w:t>
      </w:r>
      <w:r w:rsidR="00A93583" w:rsidRPr="00A93583">
        <w:t>тправк</w:t>
      </w:r>
      <w:r w:rsidR="00A93583">
        <w:t>и</w:t>
      </w:r>
      <w:r w:rsidR="00A93583" w:rsidRPr="00A93583">
        <w:t xml:space="preserve"> данных удаленному серверу</w:t>
      </w:r>
      <w:r>
        <w:t>;</w:t>
      </w:r>
    </w:p>
    <w:p w14:paraId="6A60A8BE" w14:textId="7AF6A345" w:rsidR="00A938E9" w:rsidRPr="00A938E9" w:rsidRDefault="00A938E9" w:rsidP="00A938E9">
      <w:pPr>
        <w:pStyle w:val="a"/>
      </w:pPr>
      <w:r>
        <w:t xml:space="preserve">некорректная работа </w:t>
      </w:r>
      <w:r w:rsidR="00A93583">
        <w:t>главного алгоритма программы</w:t>
      </w:r>
      <w:r>
        <w:t xml:space="preserve">.   </w:t>
      </w:r>
    </w:p>
    <w:p w14:paraId="6D6A2659" w14:textId="00398E20" w:rsidR="00BE035A" w:rsidRDefault="00BE035A" w:rsidP="00BE035A">
      <w:pPr>
        <w:pStyle w:val="af7"/>
      </w:pPr>
      <w:bookmarkStart w:id="14" w:name="_Toc85566881"/>
      <w:r>
        <w:t>2.</w:t>
      </w:r>
      <w:r w:rsidR="008778F5">
        <w:t>8</w:t>
      </w:r>
      <w:r>
        <w:t xml:space="preserve"> Тестирование разработанного программного продукта</w:t>
      </w:r>
      <w:bookmarkEnd w:id="14"/>
    </w:p>
    <w:p w14:paraId="4A2EACD8" w14:textId="56C566F8" w:rsidR="00F03BC6" w:rsidRDefault="008778F5" w:rsidP="00F03BC6">
      <w:pPr>
        <w:pStyle w:val="a7"/>
      </w:pPr>
      <w:r>
        <w:t xml:space="preserve">Для тестирования программного продукта был выбран набор сайтов, имеющих реализацию </w:t>
      </w:r>
      <w:r>
        <w:rPr>
          <w:lang w:val="en-US"/>
        </w:rPr>
        <w:t xml:space="preserve">HTTP </w:t>
      </w:r>
      <w:r>
        <w:t>протоколов и произведена загрузка веб-страниц для проверки корректности работы приложения. Полученные результаты работы совпали с ожидаемыми результатами</w:t>
      </w:r>
      <w:r w:rsidR="00F03BC6">
        <w:t>. Для начала необходимо настроить в операционной системе использование прокси сервера для подключения к Интернету (рисунок 11).</w:t>
      </w:r>
    </w:p>
    <w:p w14:paraId="6E0C209E" w14:textId="1E490635" w:rsidR="00F03BC6" w:rsidRDefault="00F03BC6" w:rsidP="00F03BC6">
      <w:pPr>
        <w:pStyle w:val="afb"/>
      </w:pPr>
      <w:r w:rsidRPr="00F03BC6">
        <w:rPr>
          <w:noProof/>
        </w:rPr>
        <w:drawing>
          <wp:inline distT="0" distB="0" distL="0" distR="0" wp14:anchorId="1536BCC6" wp14:editId="7DFE4279">
            <wp:extent cx="4309607" cy="482044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11704" cy="4822790"/>
                    </a:xfrm>
                    <a:prstGeom prst="rect">
                      <a:avLst/>
                    </a:prstGeom>
                  </pic:spPr>
                </pic:pic>
              </a:graphicData>
            </a:graphic>
          </wp:inline>
        </w:drawing>
      </w:r>
    </w:p>
    <w:p w14:paraId="727FE89B" w14:textId="19BA0C03" w:rsidR="00F03BC6" w:rsidRDefault="00F03BC6" w:rsidP="00F03BC6">
      <w:pPr>
        <w:pStyle w:val="afb"/>
      </w:pPr>
      <w:r>
        <w:t xml:space="preserve">Рисунок 11 — Настройка подключения к </w:t>
      </w:r>
      <w:r>
        <w:rPr>
          <w:lang w:val="en-US"/>
        </w:rPr>
        <w:t>proxy-</w:t>
      </w:r>
      <w:r>
        <w:t>серверу</w:t>
      </w:r>
    </w:p>
    <w:p w14:paraId="116B81D2" w14:textId="6EFAE69D" w:rsidR="009F7B05" w:rsidRPr="009F7B05" w:rsidRDefault="009F7B05" w:rsidP="009F7B05">
      <w:pPr>
        <w:pStyle w:val="af9"/>
        <w:rPr>
          <w:lang w:eastAsia="ru-RU"/>
        </w:rPr>
      </w:pPr>
      <w:r>
        <w:lastRenderedPageBreak/>
        <w:t xml:space="preserve">При работе </w:t>
      </w:r>
      <w:r>
        <w:rPr>
          <w:lang w:val="en-US"/>
        </w:rPr>
        <w:t>proxy-</w:t>
      </w:r>
      <w:r>
        <w:t>сервера было отмечено, что происходит получение и обработка не только пользовательского запроса, но и побочных запросов, например, рекламы и сбора статистики</w:t>
      </w:r>
      <w:r>
        <w:rPr>
          <w:lang w:val="en-US"/>
        </w:rPr>
        <w:t xml:space="preserve"> (</w:t>
      </w:r>
      <w:r>
        <w:t>рисунок 12</w:t>
      </w:r>
      <w:r>
        <w:rPr>
          <w:lang w:val="en-US"/>
        </w:rPr>
        <w:t>)</w:t>
      </w:r>
      <w:r>
        <w:t>.</w:t>
      </w:r>
    </w:p>
    <w:p w14:paraId="74D8924A" w14:textId="3FD0E58B" w:rsidR="00F03BC6" w:rsidRDefault="00E64621" w:rsidP="00E64621">
      <w:pPr>
        <w:pStyle w:val="afb"/>
        <w:rPr>
          <w:lang w:val="en-US"/>
        </w:rPr>
      </w:pPr>
      <w:r w:rsidRPr="00E64621">
        <w:rPr>
          <w:noProof/>
          <w:lang w:val="en-US"/>
        </w:rPr>
        <w:drawing>
          <wp:inline distT="0" distB="0" distL="0" distR="0" wp14:anchorId="7237E052" wp14:editId="64A5984E">
            <wp:extent cx="4648849" cy="3648584"/>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849" cy="3648584"/>
                    </a:xfrm>
                    <a:prstGeom prst="rect">
                      <a:avLst/>
                    </a:prstGeom>
                  </pic:spPr>
                </pic:pic>
              </a:graphicData>
            </a:graphic>
          </wp:inline>
        </w:drawing>
      </w:r>
    </w:p>
    <w:p w14:paraId="7CADA74F" w14:textId="3BF88F2F" w:rsidR="00E64621" w:rsidRDefault="00E64621" w:rsidP="00E64621">
      <w:pPr>
        <w:pStyle w:val="afb"/>
      </w:pPr>
      <w:r>
        <w:t>Рисунок 1</w:t>
      </w:r>
      <w:r w:rsidR="007417DB">
        <w:t>2</w:t>
      </w:r>
      <w:r>
        <w:t xml:space="preserve"> — Пример работы </w:t>
      </w:r>
      <w:r>
        <w:rPr>
          <w:lang w:val="en-US"/>
        </w:rPr>
        <w:t>proxy</w:t>
      </w:r>
      <w:r>
        <w:t>-сервера</w:t>
      </w:r>
    </w:p>
    <w:p w14:paraId="169701A3" w14:textId="05234278" w:rsidR="007417DB" w:rsidRDefault="007417DB" w:rsidP="007417DB">
      <w:pPr>
        <w:pStyle w:val="af9"/>
        <w:rPr>
          <w:lang w:eastAsia="ru-RU"/>
        </w:rPr>
      </w:pPr>
      <w:r>
        <w:rPr>
          <w:lang w:eastAsia="ru-RU"/>
        </w:rPr>
        <w:t>При обновлении загруженной страницы сервер получает новые запросы и обрабатывает их (рисунок 13).</w:t>
      </w:r>
    </w:p>
    <w:p w14:paraId="34B9A014" w14:textId="7DF35AF4" w:rsidR="007417DB" w:rsidRDefault="007417DB" w:rsidP="007417DB">
      <w:pPr>
        <w:pStyle w:val="afb"/>
      </w:pPr>
      <w:r w:rsidRPr="007417DB">
        <w:rPr>
          <w:noProof/>
        </w:rPr>
        <w:drawing>
          <wp:inline distT="0" distB="0" distL="0" distR="0" wp14:anchorId="6D66B96A" wp14:editId="18E4007C">
            <wp:extent cx="3248478" cy="1105054"/>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48478" cy="1105054"/>
                    </a:xfrm>
                    <a:prstGeom prst="rect">
                      <a:avLst/>
                    </a:prstGeom>
                  </pic:spPr>
                </pic:pic>
              </a:graphicData>
            </a:graphic>
          </wp:inline>
        </w:drawing>
      </w:r>
    </w:p>
    <w:p w14:paraId="7BF52E89" w14:textId="55E940D8" w:rsidR="007417DB" w:rsidRDefault="007417DB" w:rsidP="007417DB">
      <w:pPr>
        <w:pStyle w:val="afb"/>
      </w:pPr>
      <w:r>
        <w:t>Рисунок 13 — Обновление загруженной страницы</w:t>
      </w:r>
    </w:p>
    <w:p w14:paraId="103B157C" w14:textId="4A34B65A" w:rsidR="00802BF1" w:rsidRDefault="007417DB" w:rsidP="007417DB">
      <w:pPr>
        <w:pStyle w:val="af9"/>
        <w:rPr>
          <w:lang w:eastAsia="ru-RU"/>
        </w:rPr>
      </w:pPr>
      <w:r>
        <w:rPr>
          <w:lang w:eastAsia="ru-RU"/>
        </w:rPr>
        <w:t>В ходе тестирования запрашиваемая веб-страницы была загружена</w:t>
      </w:r>
      <w:r w:rsidR="00802BF1">
        <w:rPr>
          <w:lang w:eastAsia="ru-RU"/>
        </w:rPr>
        <w:t xml:space="preserve">. Также у пользователя есть возможность использовать гиперссылки на загруженной странице, что порождает новые запросы к </w:t>
      </w:r>
      <w:r w:rsidR="00802BF1">
        <w:rPr>
          <w:lang w:val="en-US" w:eastAsia="ru-RU"/>
        </w:rPr>
        <w:t>proxy</w:t>
      </w:r>
      <w:r w:rsidR="00802BF1">
        <w:rPr>
          <w:lang w:eastAsia="ru-RU"/>
        </w:rPr>
        <w:t>-серверу (рисунок 14).</w:t>
      </w:r>
    </w:p>
    <w:p w14:paraId="7069948E" w14:textId="5E523749" w:rsidR="007417DB" w:rsidRDefault="00802BF1" w:rsidP="00802BF1">
      <w:pPr>
        <w:pStyle w:val="afb"/>
      </w:pPr>
      <w:r w:rsidRPr="00802BF1">
        <w:rPr>
          <w:noProof/>
        </w:rPr>
        <w:lastRenderedPageBreak/>
        <w:drawing>
          <wp:inline distT="0" distB="0" distL="0" distR="0" wp14:anchorId="00414843" wp14:editId="1575ABF3">
            <wp:extent cx="5940425" cy="149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493520"/>
                    </a:xfrm>
                    <a:prstGeom prst="rect">
                      <a:avLst/>
                    </a:prstGeom>
                  </pic:spPr>
                </pic:pic>
              </a:graphicData>
            </a:graphic>
          </wp:inline>
        </w:drawing>
      </w:r>
      <w:r>
        <w:t xml:space="preserve"> </w:t>
      </w:r>
    </w:p>
    <w:p w14:paraId="131FC199" w14:textId="49DDFC05" w:rsidR="00802BF1" w:rsidRDefault="00802BF1" w:rsidP="00802BF1">
      <w:pPr>
        <w:pStyle w:val="af9"/>
        <w:jc w:val="center"/>
        <w:rPr>
          <w:lang w:eastAsia="ru-RU"/>
        </w:rPr>
      </w:pPr>
      <w:r>
        <w:rPr>
          <w:lang w:eastAsia="ru-RU"/>
        </w:rPr>
        <w:t>Рисунок 14 — Пример работы приложения при перемещении по сайту при помощи ссылок на другие страницы.</w:t>
      </w:r>
    </w:p>
    <w:p w14:paraId="641A29A0" w14:textId="27FC8B64" w:rsidR="00B9760F" w:rsidRDefault="00802BF1" w:rsidP="00802BF1">
      <w:pPr>
        <w:pStyle w:val="af9"/>
      </w:pPr>
      <w:r>
        <w:t xml:space="preserve">Однако как видно из рисунка 14 не всегда все содержимое сайта может быть загружено, так как отдельные его элементы (реклама и сбор статистических данных) могут не иметь реализацию </w:t>
      </w:r>
      <w:r>
        <w:rPr>
          <w:lang w:val="en-US"/>
        </w:rPr>
        <w:t>HTTP</w:t>
      </w:r>
      <w:r w:rsidR="00876A0E">
        <w:rPr>
          <w:lang w:val="en-US"/>
        </w:rPr>
        <w:t>S</w:t>
      </w:r>
      <w:r>
        <w:t xml:space="preserve"> протокола.</w:t>
      </w:r>
    </w:p>
    <w:p w14:paraId="4A6037E8" w14:textId="77777777" w:rsidR="00B9760F" w:rsidRDefault="00B9760F">
      <w:pPr>
        <w:spacing w:after="160" w:line="259" w:lineRule="auto"/>
        <w:rPr>
          <w:rFonts w:eastAsiaTheme="minorHAnsi"/>
          <w:szCs w:val="22"/>
          <w:lang w:eastAsia="en-US"/>
        </w:rPr>
      </w:pPr>
      <w:r>
        <w:br w:type="page"/>
      </w:r>
    </w:p>
    <w:p w14:paraId="57C5B44F" w14:textId="09481657" w:rsidR="00802BF1" w:rsidRPr="00802BF1" w:rsidRDefault="00B9760F" w:rsidP="00B9760F">
      <w:pPr>
        <w:pStyle w:val="af7"/>
        <w:ind w:firstLine="0"/>
        <w:jc w:val="center"/>
      </w:pPr>
      <w:bookmarkStart w:id="15" w:name="_Toc85566882"/>
      <w:r>
        <w:lastRenderedPageBreak/>
        <w:t xml:space="preserve">ВЫВОДЫ ПО </w:t>
      </w:r>
      <w:r w:rsidRPr="00B9760F">
        <w:t>РАБОТЕ</w:t>
      </w:r>
      <w:bookmarkEnd w:id="15"/>
    </w:p>
    <w:p w14:paraId="17822D91" w14:textId="5C105053" w:rsidR="00B9760F" w:rsidRDefault="00B9760F" w:rsidP="00B9760F">
      <w:pPr>
        <w:pStyle w:val="af9"/>
        <w:ind w:firstLine="0"/>
      </w:pPr>
      <w:r>
        <w:t>В процессе выполнения данной курсовой работы был создан</w:t>
      </w:r>
      <w:r w:rsidR="002B4531">
        <w:t xml:space="preserve"> пример простейшего </w:t>
      </w:r>
      <w:r w:rsidR="002B4531">
        <w:rPr>
          <w:lang w:val="en-US"/>
        </w:rPr>
        <w:t>proxy-</w:t>
      </w:r>
      <w:r w:rsidR="002B4531">
        <w:t>сервера</w:t>
      </w:r>
      <w:r>
        <w:t xml:space="preserve">, получены навыки </w:t>
      </w:r>
      <w:r w:rsidR="002B4531">
        <w:t xml:space="preserve">работы с сокетами и протоколом </w:t>
      </w:r>
      <w:r w:rsidR="002B4531">
        <w:rPr>
          <w:lang w:val="en-US"/>
        </w:rPr>
        <w:t>TCP</w:t>
      </w:r>
      <w:r w:rsidR="002B4531">
        <w:t>, создан сервер способный обрабатывать запросы к удаленному хосту</w:t>
      </w:r>
      <w:r>
        <w:t>. В ходе разработки были выполнены следующие задачи:</w:t>
      </w:r>
    </w:p>
    <w:p w14:paraId="781AE14C" w14:textId="77777777" w:rsidR="00B9760F" w:rsidRDefault="00B9760F" w:rsidP="00B9760F">
      <w:pPr>
        <w:pStyle w:val="a"/>
      </w:pPr>
      <w:r>
        <w:t>обоснование выбора инструментальных средств разработки;</w:t>
      </w:r>
    </w:p>
    <w:p w14:paraId="16FA116A" w14:textId="70B799D7" w:rsidR="00B9760F" w:rsidRDefault="00B9760F" w:rsidP="002B4531">
      <w:pPr>
        <w:pStyle w:val="a"/>
      </w:pPr>
      <w:r>
        <w:t>разработка структурной схемы решения задачи;</w:t>
      </w:r>
    </w:p>
    <w:p w14:paraId="127ACE00" w14:textId="77777777" w:rsidR="00B9760F" w:rsidRDefault="00B9760F" w:rsidP="00B9760F">
      <w:pPr>
        <w:pStyle w:val="a"/>
      </w:pPr>
      <w:r>
        <w:t>анализ ограничений и исключительных ситуаций;</w:t>
      </w:r>
    </w:p>
    <w:p w14:paraId="0C3D9C36" w14:textId="77777777" w:rsidR="00B9760F" w:rsidRDefault="00B9760F" w:rsidP="00B9760F">
      <w:pPr>
        <w:pStyle w:val="a"/>
      </w:pPr>
      <w:r>
        <w:t>разработка основных алгоритмов программы;</w:t>
      </w:r>
    </w:p>
    <w:p w14:paraId="329E7EA9" w14:textId="77777777" w:rsidR="00B9760F" w:rsidRDefault="00B9760F" w:rsidP="00B9760F">
      <w:pPr>
        <w:pStyle w:val="a"/>
      </w:pPr>
      <w:r>
        <w:t>разработка архитектуры и дисплейных фрагментов приложения;</w:t>
      </w:r>
    </w:p>
    <w:p w14:paraId="3633F38D" w14:textId="759FC397" w:rsidR="00B9760F" w:rsidRDefault="00B9760F" w:rsidP="002B4531">
      <w:pPr>
        <w:pStyle w:val="a"/>
      </w:pPr>
      <w:r>
        <w:t>создание и отладка модулей программного комплекса;</w:t>
      </w:r>
    </w:p>
    <w:p w14:paraId="02132990" w14:textId="77777777" w:rsidR="00B9760F" w:rsidRDefault="00B9760F" w:rsidP="00B9760F">
      <w:pPr>
        <w:pStyle w:val="a"/>
      </w:pPr>
      <w:r>
        <w:t>тестирование разработанного программного продукта;</w:t>
      </w:r>
    </w:p>
    <w:p w14:paraId="342E3BC6" w14:textId="77777777" w:rsidR="00B9760F" w:rsidRDefault="00B9760F" w:rsidP="00B9760F">
      <w:pPr>
        <w:pStyle w:val="a"/>
      </w:pPr>
      <w:r>
        <w:t>разработка эксплуатационного документа «Руководство системного программиста»;</w:t>
      </w:r>
    </w:p>
    <w:p w14:paraId="6CB7F930" w14:textId="77777777" w:rsidR="00B9760F" w:rsidRDefault="00B9760F" w:rsidP="00B9760F">
      <w:pPr>
        <w:pStyle w:val="a"/>
      </w:pPr>
      <w:r>
        <w:t>оформление отчетной документации по проекту.</w:t>
      </w:r>
    </w:p>
    <w:p w14:paraId="037E7E04" w14:textId="1B087239" w:rsidR="00B9760F" w:rsidRDefault="00B9760F" w:rsidP="00B9760F">
      <w:pPr>
        <w:pStyle w:val="a7"/>
      </w:pPr>
      <w:r>
        <w:t>Перспективы развития приложения предполагают обеспечения бол</w:t>
      </w:r>
      <w:r w:rsidR="002B4531">
        <w:t>ьшего</w:t>
      </w:r>
      <w:r>
        <w:t xml:space="preserve"> </w:t>
      </w:r>
      <w:r w:rsidR="002B4531">
        <w:t>количества поддерживаемых протоколо</w:t>
      </w:r>
      <w:r w:rsidR="00922316">
        <w:t>в, а также функцию кэширования данных для обеспечения более высокого быстродействия разработанного приложения.</w:t>
      </w:r>
    </w:p>
    <w:p w14:paraId="2D51E09D" w14:textId="14915A85" w:rsidR="00F31681" w:rsidRPr="00A81DBB" w:rsidRDefault="00B9760F" w:rsidP="00B9760F">
      <w:pPr>
        <w:spacing w:after="160" w:line="259" w:lineRule="auto"/>
      </w:pPr>
      <w:r>
        <w:br w:type="page"/>
      </w:r>
    </w:p>
    <w:p w14:paraId="429A568B" w14:textId="76A71932" w:rsidR="00AA2ECC" w:rsidRDefault="00437F64" w:rsidP="00437F64">
      <w:pPr>
        <w:pStyle w:val="a4"/>
        <w:jc w:val="center"/>
      </w:pPr>
      <w:bookmarkStart w:id="16" w:name="_Toc85566883"/>
      <w:r>
        <w:lastRenderedPageBreak/>
        <w:t>СПИСОК ИСПОЛЬЗОВАННЫХ ИСТОЧНИКОВ</w:t>
      </w:r>
      <w:bookmarkEnd w:id="16"/>
    </w:p>
    <w:p w14:paraId="35F6F105" w14:textId="4B7D5A39" w:rsidR="00277028" w:rsidRDefault="00437F64" w:rsidP="00437F64">
      <w:pPr>
        <w:pStyle w:val="a7"/>
      </w:pPr>
      <w:r>
        <w:t>1 Таненбаум, Э. Компьютерные сети / Э. Таненбаум</w:t>
      </w:r>
      <w:r w:rsidR="00277028">
        <w:t xml:space="preserve">. —  </w:t>
      </w:r>
      <w:r>
        <w:t xml:space="preserve">4-е изд. </w:t>
      </w:r>
      <w:r w:rsidR="00277028">
        <w:t xml:space="preserve">— </w:t>
      </w:r>
      <w:r>
        <w:t xml:space="preserve"> С</w:t>
      </w:r>
      <w:r w:rsidR="00277028">
        <w:t xml:space="preserve">анкт-Петербург </w:t>
      </w:r>
      <w:r>
        <w:t xml:space="preserve">: Питер, 2006. </w:t>
      </w:r>
      <w:r w:rsidR="00277028">
        <w:t xml:space="preserve">— </w:t>
      </w:r>
      <w:r>
        <w:t xml:space="preserve"> 992 с. </w:t>
      </w:r>
      <w:r w:rsidR="00277028">
        <w:t xml:space="preserve">— </w:t>
      </w:r>
      <w:r>
        <w:t xml:space="preserve"> ISBN 0-13-066102-3. </w:t>
      </w:r>
    </w:p>
    <w:p w14:paraId="5D8918CB" w14:textId="78FAE057" w:rsidR="00277028" w:rsidRDefault="00437F64" w:rsidP="00437F64">
      <w:pPr>
        <w:pStyle w:val="a7"/>
      </w:pPr>
      <w:r>
        <w:t xml:space="preserve">2 Галкин, В.А. Телекоммуникации и сети: Учеб. пособие для вузов. / В.А. Галкин </w:t>
      </w:r>
      <w:r w:rsidR="00277028">
        <w:t xml:space="preserve">— </w:t>
      </w:r>
      <w:r>
        <w:t xml:space="preserve"> Москва : Изд-во МГТУ им. Н.Э. Баумана</w:t>
      </w:r>
      <w:r w:rsidR="00277028">
        <w:t xml:space="preserve">. — </w:t>
      </w:r>
      <w:r>
        <w:t xml:space="preserve"> 2005. – 608</w:t>
      </w:r>
      <w:r w:rsidR="009943EF">
        <w:t xml:space="preserve"> </w:t>
      </w:r>
      <w:r>
        <w:t xml:space="preserve">с. </w:t>
      </w:r>
      <w:r w:rsidR="001123BD">
        <w:t xml:space="preserve">— </w:t>
      </w:r>
      <w:r w:rsidR="001123BD" w:rsidRPr="001123BD">
        <w:t>ISBN 5-7038-1961-Х</w:t>
      </w:r>
    </w:p>
    <w:p w14:paraId="6F8904A0" w14:textId="51926A0A" w:rsidR="009943EF" w:rsidRDefault="00437F64" w:rsidP="00437F64">
      <w:pPr>
        <w:pStyle w:val="a7"/>
      </w:pPr>
      <w:r>
        <w:t>3</w:t>
      </w:r>
      <w:r w:rsidR="009943EF" w:rsidRPr="009943EF">
        <w:t xml:space="preserve"> </w:t>
      </w:r>
      <w:r w:rsidR="009943EF">
        <w:t>Сергеев, А. Н. Основы локальных компьютерных сетей / А. Н. Сергеев. — 2-е изд., стер. — Санкт-Петербург : Лань, 2021. — 184 с. — ISBN 978-5-8114-8260-3. — Текст : электронный // Лань : электронно-библиотечная система. — URL: https://e.lanbook.com/book/173807 (дата обращения: 09.09.2021). — Режим доступа: для авториз. пользователей.</w:t>
      </w:r>
      <w:r>
        <w:t xml:space="preserve"> </w:t>
      </w:r>
    </w:p>
    <w:p w14:paraId="76836901" w14:textId="2DF6E1F9" w:rsidR="00277028" w:rsidRPr="007A0D6F" w:rsidRDefault="00437F64" w:rsidP="00437F64">
      <w:pPr>
        <w:pStyle w:val="a7"/>
      </w:pPr>
      <w:r>
        <w:t>4</w:t>
      </w:r>
      <w:r w:rsidR="008D563A">
        <w:t xml:space="preserve"> </w:t>
      </w:r>
      <w:r>
        <w:t>Бертсекас, Д. Сети передачи данных. / Д. Бертсекас</w:t>
      </w:r>
      <w:r w:rsidR="00277028">
        <w:t>.</w:t>
      </w:r>
      <w:r>
        <w:t xml:space="preserve"> Москва : Мир</w:t>
      </w:r>
      <w:r w:rsidR="00277028">
        <w:t xml:space="preserve">. — </w:t>
      </w:r>
      <w:r>
        <w:t xml:space="preserve"> 2002. </w:t>
      </w:r>
      <w:r w:rsidR="00277028">
        <w:t xml:space="preserve">— </w:t>
      </w:r>
      <w:r>
        <w:t xml:space="preserve"> 544</w:t>
      </w:r>
      <w:r w:rsidR="009943EF">
        <w:t xml:space="preserve"> </w:t>
      </w:r>
      <w:r>
        <w:t xml:space="preserve">с. </w:t>
      </w:r>
      <w:r w:rsidR="00381F93">
        <w:t xml:space="preserve">— </w:t>
      </w:r>
      <w:r w:rsidR="00381F93">
        <w:rPr>
          <w:lang w:val="en-US"/>
        </w:rPr>
        <w:t>ISBN</w:t>
      </w:r>
      <w:r w:rsidR="00381F93" w:rsidRPr="007A0D6F">
        <w:t xml:space="preserve"> 5-03-000639-7.</w:t>
      </w:r>
    </w:p>
    <w:p w14:paraId="3AA002C8" w14:textId="2C3A383E" w:rsidR="008D563A" w:rsidRPr="007A0D6F" w:rsidRDefault="00D36A73" w:rsidP="008D563A">
      <w:pPr>
        <w:pStyle w:val="a7"/>
      </w:pPr>
      <w:r>
        <w:t>5</w:t>
      </w:r>
      <w:r w:rsidR="008D563A" w:rsidRPr="008D563A">
        <w:t xml:space="preserve"> </w:t>
      </w:r>
      <w:r w:rsidR="008D563A">
        <w:t xml:space="preserve">Смелянский, Р. Л. Компьютерные сети. Сети ЭВМ. / Р.Л. Смелянский. Москва. —  2011. —  240 c. — </w:t>
      </w:r>
      <w:r w:rsidR="008D563A">
        <w:rPr>
          <w:lang w:val="en-US"/>
        </w:rPr>
        <w:t>ISBN</w:t>
      </w:r>
      <w:r w:rsidR="008D563A" w:rsidRPr="007A0D6F">
        <w:t xml:space="preserve"> 978-5-7695-7153-4.</w:t>
      </w:r>
    </w:p>
    <w:p w14:paraId="2D5A9F99" w14:textId="0E19C96D" w:rsidR="00D36A73" w:rsidRDefault="008D563A" w:rsidP="00437F64">
      <w:pPr>
        <w:pStyle w:val="a7"/>
      </w:pPr>
      <w:r>
        <w:t>6</w:t>
      </w:r>
      <w:r w:rsidR="00BB21B5">
        <w:t xml:space="preserve"> Официальный сайт </w:t>
      </w:r>
      <w:r w:rsidR="00BB21B5">
        <w:rPr>
          <w:lang w:val="en-US"/>
        </w:rPr>
        <w:t>Sqiud</w:t>
      </w:r>
      <w:r w:rsidR="00BB21B5">
        <w:t xml:space="preserve"> : сайт. — Санкт-Петербург, 2021 — . —</w:t>
      </w:r>
      <w:r w:rsidR="00BB21B5" w:rsidRPr="00BB21B5">
        <w:t xml:space="preserve"> </w:t>
      </w:r>
      <w:r w:rsidR="00BB21B5">
        <w:rPr>
          <w:lang w:val="en-US"/>
        </w:rPr>
        <w:t>URL</w:t>
      </w:r>
      <w:r w:rsidR="00BB21B5" w:rsidRPr="00BB21B5">
        <w:t xml:space="preserve">: </w:t>
      </w:r>
      <w:hyperlink r:id="rId23" w:history="1">
        <w:r w:rsidR="00712D84" w:rsidRPr="00732163">
          <w:rPr>
            <w:rStyle w:val="af3"/>
          </w:rPr>
          <w:t>http://www.squid-cache.org/</w:t>
        </w:r>
      </w:hyperlink>
      <w:r w:rsidR="00BB21B5">
        <w:rPr>
          <w:rStyle w:val="af3"/>
        </w:rPr>
        <w:t xml:space="preserve"> </w:t>
      </w:r>
      <w:r w:rsidR="00BB21B5">
        <w:t>(дата обращения 25.09.2021). — Режим доступа: свободный.</w:t>
      </w:r>
    </w:p>
    <w:p w14:paraId="51185B71" w14:textId="7FF33041" w:rsidR="00712D84" w:rsidRPr="00BB21B5" w:rsidRDefault="008D563A" w:rsidP="00437F64">
      <w:pPr>
        <w:pStyle w:val="a7"/>
      </w:pPr>
      <w:r w:rsidRPr="00BB21B5">
        <w:t>7</w:t>
      </w:r>
      <w:r w:rsidR="00BB21B5" w:rsidRPr="00BB21B5">
        <w:t xml:space="preserve"> </w:t>
      </w:r>
      <w:r w:rsidR="00BB21B5">
        <w:rPr>
          <w:lang w:val="en-US"/>
        </w:rPr>
        <w:t>Proxy</w:t>
      </w:r>
      <w:r w:rsidR="00BB21B5" w:rsidRPr="00BB21B5">
        <w:t>-</w:t>
      </w:r>
      <w:r w:rsidR="00BB21B5">
        <w:t>сервер</w:t>
      </w:r>
      <w:r w:rsidR="00BB21B5" w:rsidRPr="00BB21B5">
        <w:t xml:space="preserve"> </w:t>
      </w:r>
      <w:r w:rsidR="00BB21B5">
        <w:rPr>
          <w:lang w:val="en-US"/>
        </w:rPr>
        <w:t>SurfSecure</w:t>
      </w:r>
      <w:r w:rsidR="00BB21B5" w:rsidRPr="00BB21B5">
        <w:t xml:space="preserve"> : </w:t>
      </w:r>
      <w:r w:rsidR="00BB21B5">
        <w:t>сайт</w:t>
      </w:r>
      <w:r w:rsidR="00BB21B5" w:rsidRPr="00BB21B5">
        <w:t xml:space="preserve">. </w:t>
      </w:r>
      <w:r w:rsidR="00BB21B5">
        <w:t xml:space="preserve">— Санкт-Петербург, 2021 — . — </w:t>
      </w:r>
      <w:r w:rsidR="00BB21B5">
        <w:rPr>
          <w:lang w:val="en-US"/>
        </w:rPr>
        <w:t>URL</w:t>
      </w:r>
      <w:r w:rsidR="00BB21B5" w:rsidRPr="00BB21B5">
        <w:t>:</w:t>
      </w:r>
      <w:r w:rsidR="00712D84" w:rsidRPr="00BB21B5">
        <w:t xml:space="preserve"> </w:t>
      </w:r>
      <w:hyperlink r:id="rId24" w:history="1">
        <w:r w:rsidR="00BB21B5" w:rsidRPr="00311B86">
          <w:rPr>
            <w:rStyle w:val="af3"/>
            <w:lang w:val="en-US"/>
          </w:rPr>
          <w:t>https</w:t>
        </w:r>
        <w:r w:rsidR="00BB21B5" w:rsidRPr="00311B86">
          <w:rPr>
            <w:rStyle w:val="af3"/>
          </w:rPr>
          <w:t>://</w:t>
        </w:r>
        <w:r w:rsidR="00BB21B5" w:rsidRPr="00311B86">
          <w:rPr>
            <w:rStyle w:val="af3"/>
            <w:lang w:val="en-US"/>
          </w:rPr>
          <w:t>www</w:t>
        </w:r>
        <w:r w:rsidR="00BB21B5" w:rsidRPr="00311B86">
          <w:rPr>
            <w:rStyle w:val="af3"/>
          </w:rPr>
          <w:t>.</w:t>
        </w:r>
        <w:r w:rsidR="00BB21B5" w:rsidRPr="00311B86">
          <w:rPr>
            <w:rStyle w:val="af3"/>
            <w:lang w:val="en-US"/>
          </w:rPr>
          <w:t>anti</w:t>
        </w:r>
        <w:r w:rsidR="00BB21B5" w:rsidRPr="00311B86">
          <w:rPr>
            <w:rStyle w:val="af3"/>
          </w:rPr>
          <w:t>-</w:t>
        </w:r>
        <w:r w:rsidR="00BB21B5" w:rsidRPr="00311B86">
          <w:rPr>
            <w:rStyle w:val="af3"/>
            <w:lang w:val="en-US"/>
          </w:rPr>
          <w:t>malware</w:t>
        </w:r>
        <w:r w:rsidR="00BB21B5" w:rsidRPr="00311B86">
          <w:rPr>
            <w:rStyle w:val="af3"/>
          </w:rPr>
          <w:t>.</w:t>
        </w:r>
        <w:r w:rsidR="00BB21B5" w:rsidRPr="00311B86">
          <w:rPr>
            <w:rStyle w:val="af3"/>
            <w:lang w:val="en-US"/>
          </w:rPr>
          <w:t>ru</w:t>
        </w:r>
        <w:r w:rsidR="00BB21B5" w:rsidRPr="00311B86">
          <w:rPr>
            <w:rStyle w:val="af3"/>
          </w:rPr>
          <w:t>/</w:t>
        </w:r>
        <w:r w:rsidR="00BB21B5" w:rsidRPr="00311B86">
          <w:rPr>
            <w:rStyle w:val="af3"/>
            <w:lang w:val="en-US"/>
          </w:rPr>
          <w:t>products</w:t>
        </w:r>
        <w:r w:rsidR="00BB21B5" w:rsidRPr="00311B86">
          <w:rPr>
            <w:rStyle w:val="af3"/>
          </w:rPr>
          <w:t>/</w:t>
        </w:r>
        <w:r w:rsidR="00BB21B5" w:rsidRPr="00311B86">
          <w:rPr>
            <w:rStyle w:val="af3"/>
            <w:lang w:val="en-US"/>
          </w:rPr>
          <w:t>surfsecure</w:t>
        </w:r>
      </w:hyperlink>
      <w:r w:rsidR="00BB21B5" w:rsidRPr="00BB21B5">
        <w:t xml:space="preserve"> </w:t>
      </w:r>
      <w:r w:rsidR="00BB21B5">
        <w:t>(дата обращения 25.09.2021). — Режим доступа: свободный.</w:t>
      </w:r>
    </w:p>
    <w:p w14:paraId="4A9ED2AA" w14:textId="52C00986" w:rsidR="00277028" w:rsidRDefault="00712D84" w:rsidP="00437F64">
      <w:pPr>
        <w:pStyle w:val="a7"/>
      </w:pPr>
      <w:r w:rsidRPr="007A0D6F">
        <w:t>8</w:t>
      </w:r>
      <w:r w:rsidR="008D563A">
        <w:t xml:space="preserve"> </w:t>
      </w:r>
      <w:r w:rsidR="00437F64">
        <w:t xml:space="preserve">Ракитин, Р. Ю. Компьютерные сети : учебное пособие / Р. Ю. Ракитин, Е. В. Москаленко. — Барнаул : АлтГПУ, 2019. — 340 с. — ISBN 978-5-.88210-942-3. — Текст : электронный // Лань : электронно-библиотечная система. — URL: https://e.lanbook.com/book/139182 (дата обращения: 09.09.2021). — Режим доступа: для авториз. пользователей. </w:t>
      </w:r>
    </w:p>
    <w:p w14:paraId="4A04A4B7" w14:textId="4E7F1C80" w:rsidR="00B9760F" w:rsidRDefault="00712D84" w:rsidP="009943EF">
      <w:pPr>
        <w:pStyle w:val="a7"/>
      </w:pPr>
      <w:r w:rsidRPr="007A0D6F">
        <w:t>9</w:t>
      </w:r>
      <w:r w:rsidR="00437F64">
        <w:t xml:space="preserve"> </w:t>
      </w:r>
      <w:r w:rsidR="009943EF">
        <w:t xml:space="preserve">Норенков, И.П. Телекоммуникационные технологии и сети. / И.П. Норенков — Москва : МГТУ им.Н.Э.Баумана, 2005. —  248 с. </w:t>
      </w:r>
      <w:r w:rsidR="006E4E7E" w:rsidRPr="007A0D6F">
        <w:t xml:space="preserve">— </w:t>
      </w:r>
      <w:r w:rsidR="006E4E7E" w:rsidRPr="006E4E7E">
        <w:rPr>
          <w:lang w:val="en-US"/>
        </w:rPr>
        <w:t>ISBN</w:t>
      </w:r>
      <w:r w:rsidR="006E4E7E" w:rsidRPr="007A0D6F">
        <w:t xml:space="preserve"> 5-7038-1564-9</w:t>
      </w:r>
      <w:r w:rsidR="00E8567E" w:rsidRPr="007A0D6F">
        <w:t>.</w:t>
      </w:r>
    </w:p>
    <w:p w14:paraId="7D753AEE" w14:textId="77777777" w:rsidR="00B9760F" w:rsidRDefault="00B9760F">
      <w:pPr>
        <w:spacing w:after="160" w:line="259" w:lineRule="auto"/>
      </w:pPr>
      <w:r>
        <w:br w:type="page"/>
      </w:r>
    </w:p>
    <w:p w14:paraId="50B518A4" w14:textId="064D5DD1" w:rsidR="009943EF" w:rsidRPr="007A0D6F" w:rsidRDefault="00B9760F" w:rsidP="00B9760F">
      <w:pPr>
        <w:pStyle w:val="af7"/>
        <w:ind w:firstLine="0"/>
        <w:jc w:val="center"/>
      </w:pPr>
      <w:bookmarkStart w:id="17" w:name="_Toc85566884"/>
      <w:r>
        <w:lastRenderedPageBreak/>
        <w:t>ПРИЛОЖЕНИЕ А</w:t>
      </w:r>
      <w:bookmarkEnd w:id="17"/>
    </w:p>
    <w:p w14:paraId="73D9D507" w14:textId="77777777" w:rsidR="009F7B05" w:rsidRPr="00995B3A" w:rsidRDefault="009F7B05" w:rsidP="009F7B05">
      <w:pPr>
        <w:pStyle w:val="af9"/>
        <w:ind w:firstLine="0"/>
        <w:jc w:val="center"/>
        <w:rPr>
          <w:szCs w:val="32"/>
        </w:rPr>
      </w:pPr>
      <w:r w:rsidRPr="0035529A">
        <w:t>(обязательное)</w:t>
      </w:r>
    </w:p>
    <w:p w14:paraId="06CE5A7E" w14:textId="77777777" w:rsidR="009F7B05" w:rsidRDefault="009F7B05" w:rsidP="009F7B05">
      <w:pPr>
        <w:ind w:right="-58"/>
        <w:jc w:val="center"/>
        <w:rPr>
          <w:color w:val="000000" w:themeColor="text1"/>
        </w:rPr>
      </w:pPr>
    </w:p>
    <w:p w14:paraId="35724B72" w14:textId="77777777" w:rsidR="009F7B05" w:rsidRPr="00277830" w:rsidRDefault="009F7B05" w:rsidP="009F7B05">
      <w:pPr>
        <w:ind w:right="-58"/>
        <w:jc w:val="center"/>
        <w:rPr>
          <w:color w:val="000000" w:themeColor="text1"/>
        </w:rPr>
      </w:pPr>
      <w:r w:rsidRPr="00277830">
        <w:rPr>
          <w:color w:val="000000" w:themeColor="text1"/>
        </w:rPr>
        <w:t>МИНОБРНАУКИ РОССИИ</w:t>
      </w:r>
    </w:p>
    <w:p w14:paraId="7CC52CAD" w14:textId="77777777" w:rsidR="009F7B05" w:rsidRPr="0035529A" w:rsidRDefault="009F7B05" w:rsidP="009F7B05">
      <w:pPr>
        <w:ind w:right="-58"/>
        <w:jc w:val="center"/>
        <w:rPr>
          <w:color w:val="000000" w:themeColor="text1"/>
        </w:rPr>
      </w:pPr>
    </w:p>
    <w:p w14:paraId="334FE801" w14:textId="77777777" w:rsidR="009F7B05" w:rsidRPr="00277830" w:rsidRDefault="009F7B05" w:rsidP="009F7B05">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1B842B48" w14:textId="77777777" w:rsidR="009F7B05" w:rsidRPr="0035529A" w:rsidRDefault="009F7B05" w:rsidP="009F7B05">
      <w:pPr>
        <w:pStyle w:val="aff"/>
        <w:jc w:val="center"/>
        <w:rPr>
          <w:color w:val="000000" w:themeColor="text1"/>
          <w:sz w:val="24"/>
          <w:szCs w:val="24"/>
        </w:rPr>
      </w:pPr>
    </w:p>
    <w:p w14:paraId="387D367C" w14:textId="77777777" w:rsidR="009F7B05" w:rsidRDefault="009F7B05" w:rsidP="009F7B05">
      <w:pPr>
        <w:pStyle w:val="aff2"/>
        <w:spacing w:after="0"/>
        <w:ind w:left="0" w:right="5"/>
        <w:rPr>
          <w:color w:val="000000" w:themeColor="text1"/>
        </w:rPr>
      </w:pPr>
    </w:p>
    <w:p w14:paraId="369FF7E8" w14:textId="77777777" w:rsidR="009F7B05" w:rsidRDefault="009F7B05" w:rsidP="009F7B05">
      <w:pPr>
        <w:pStyle w:val="aff2"/>
        <w:spacing w:after="0"/>
        <w:ind w:left="0" w:right="5"/>
        <w:rPr>
          <w:color w:val="000000" w:themeColor="text1"/>
        </w:rPr>
      </w:pPr>
    </w:p>
    <w:p w14:paraId="31F65659" w14:textId="77777777" w:rsidR="009F7B05" w:rsidRPr="0035529A" w:rsidRDefault="009F7B05" w:rsidP="009F7B05">
      <w:pPr>
        <w:pStyle w:val="aff2"/>
        <w:spacing w:after="0"/>
        <w:ind w:left="0" w:right="5"/>
        <w:rPr>
          <w:color w:val="000000" w:themeColor="text1"/>
        </w:rPr>
      </w:pPr>
      <w:r w:rsidRPr="0035529A">
        <w:rPr>
          <w:color w:val="000000" w:themeColor="text1"/>
        </w:rPr>
        <w:t>СОГЛАСОВАНО                                                                 УТВЕРЖДАЮ</w:t>
      </w:r>
    </w:p>
    <w:p w14:paraId="525B70B8" w14:textId="77777777" w:rsidR="009F7B05" w:rsidRPr="0035529A" w:rsidRDefault="009F7B05" w:rsidP="009F7B05">
      <w:pPr>
        <w:ind w:right="5" w:firstLine="5656"/>
        <w:jc w:val="right"/>
        <w:rPr>
          <w:color w:val="000000" w:themeColor="text1"/>
        </w:rPr>
      </w:pPr>
      <w:r w:rsidRPr="0035529A">
        <w:rPr>
          <w:color w:val="000000" w:themeColor="text1"/>
        </w:rPr>
        <w:t xml:space="preserve">         проф., д.т.н.  _____________Т.Б.Чистякова</w:t>
      </w:r>
    </w:p>
    <w:p w14:paraId="19001B43" w14:textId="77777777" w:rsidR="009F7B05" w:rsidRPr="0035529A" w:rsidRDefault="009F7B05" w:rsidP="009F7B05">
      <w:pPr>
        <w:ind w:right="5" w:firstLine="5656"/>
        <w:rPr>
          <w:color w:val="000000" w:themeColor="text1"/>
        </w:rPr>
      </w:pPr>
      <w:r w:rsidRPr="0035529A">
        <w:rPr>
          <w:color w:val="000000" w:themeColor="text1"/>
        </w:rPr>
        <w:t xml:space="preserve">  </w:t>
      </w:r>
      <w:r>
        <w:rPr>
          <w:color w:val="000000" w:themeColor="text1"/>
          <w:lang w:val="en-US"/>
        </w:rPr>
        <w:t xml:space="preserve">        </w:t>
      </w:r>
      <w:r w:rsidRPr="0035529A">
        <w:rPr>
          <w:color w:val="000000" w:themeColor="text1"/>
        </w:rPr>
        <w:t xml:space="preserve"> _____________</w:t>
      </w:r>
    </w:p>
    <w:p w14:paraId="342299B4" w14:textId="77777777" w:rsidR="009F7B05" w:rsidRPr="0035529A" w:rsidRDefault="009F7B05" w:rsidP="009F7B05">
      <w:pPr>
        <w:ind w:right="5"/>
        <w:jc w:val="right"/>
        <w:rPr>
          <w:color w:val="000000" w:themeColor="text1"/>
        </w:rPr>
      </w:pPr>
    </w:p>
    <w:p w14:paraId="2E6F695B" w14:textId="77777777" w:rsidR="009F7B05" w:rsidRDefault="009F7B05" w:rsidP="009F7B05">
      <w:pPr>
        <w:pStyle w:val="2"/>
        <w:spacing w:before="0"/>
        <w:jc w:val="center"/>
        <w:rPr>
          <w:rFonts w:ascii="Times New Roman" w:hAnsi="Times New Roman" w:cs="Times New Roman"/>
          <w:b/>
          <w:color w:val="000000" w:themeColor="text1"/>
          <w:sz w:val="24"/>
          <w:szCs w:val="24"/>
        </w:rPr>
      </w:pPr>
    </w:p>
    <w:p w14:paraId="03298F2B" w14:textId="77777777" w:rsidR="009F7B05" w:rsidRDefault="009F7B05" w:rsidP="009F7B05">
      <w:pPr>
        <w:pStyle w:val="2"/>
        <w:spacing w:before="0"/>
        <w:jc w:val="center"/>
        <w:rPr>
          <w:rFonts w:ascii="Times New Roman" w:hAnsi="Times New Roman" w:cs="Times New Roman"/>
          <w:b/>
          <w:color w:val="000000" w:themeColor="text1"/>
          <w:sz w:val="24"/>
          <w:szCs w:val="24"/>
        </w:rPr>
      </w:pPr>
    </w:p>
    <w:p w14:paraId="6C66268E" w14:textId="77777777" w:rsidR="009F7B05" w:rsidRPr="00F37DD8" w:rsidRDefault="009F7B05" w:rsidP="009F7B05"/>
    <w:p w14:paraId="25E20FCC" w14:textId="70F96BC2" w:rsidR="009F7B05" w:rsidRPr="004A0A63" w:rsidRDefault="009F7B05" w:rsidP="009F7B05">
      <w:pPr>
        <w:pStyle w:val="af9"/>
        <w:ind w:firstLine="0"/>
        <w:jc w:val="center"/>
        <w:rPr>
          <w:b/>
          <w:color w:val="000000" w:themeColor="text1"/>
        </w:rPr>
      </w:pPr>
      <w:r w:rsidRPr="004A0A63">
        <w:rPr>
          <w:b/>
          <w:color w:val="000000" w:themeColor="text1"/>
        </w:rPr>
        <w:t>«</w:t>
      </w:r>
      <w:r w:rsidR="00ED302B">
        <w:rPr>
          <w:b/>
          <w:color w:val="000000" w:themeColor="text1"/>
        </w:rPr>
        <w:t xml:space="preserve">ПРОСТЕЙШИЙ </w:t>
      </w:r>
      <w:r w:rsidR="00ED302B">
        <w:rPr>
          <w:rStyle w:val="afa"/>
          <w:b/>
          <w:lang w:val="en-US"/>
        </w:rPr>
        <w:t>PROXY-</w:t>
      </w:r>
      <w:r w:rsidR="00ED302B">
        <w:rPr>
          <w:rStyle w:val="afa"/>
          <w:b/>
        </w:rPr>
        <w:t>СЕРВЕР</w:t>
      </w:r>
      <w:r w:rsidRPr="004A0A63">
        <w:rPr>
          <w:b/>
          <w:color w:val="000000" w:themeColor="text1"/>
        </w:rPr>
        <w:t>»</w:t>
      </w:r>
    </w:p>
    <w:p w14:paraId="6C84D967" w14:textId="77777777" w:rsidR="009F7B05" w:rsidRPr="0035529A" w:rsidRDefault="009F7B05" w:rsidP="009F7B05">
      <w:pPr>
        <w:ind w:right="5"/>
        <w:jc w:val="center"/>
        <w:rPr>
          <w:color w:val="000000" w:themeColor="text1"/>
        </w:rPr>
      </w:pPr>
    </w:p>
    <w:p w14:paraId="3F952B85" w14:textId="77777777" w:rsidR="009F7B05" w:rsidRPr="0035529A" w:rsidRDefault="009F7B05" w:rsidP="009F7B05">
      <w:pPr>
        <w:ind w:right="5"/>
        <w:jc w:val="center"/>
        <w:rPr>
          <w:color w:val="000000" w:themeColor="text1"/>
        </w:rPr>
      </w:pPr>
      <w:r w:rsidRPr="0035529A">
        <w:rPr>
          <w:color w:val="000000" w:themeColor="text1"/>
        </w:rPr>
        <w:t>Руководство системного программиста</w:t>
      </w:r>
    </w:p>
    <w:p w14:paraId="58B364C2" w14:textId="77777777" w:rsidR="009F7B05" w:rsidRPr="0035529A" w:rsidRDefault="009F7B05" w:rsidP="009F7B05">
      <w:pPr>
        <w:ind w:right="5"/>
        <w:jc w:val="center"/>
        <w:rPr>
          <w:color w:val="000000" w:themeColor="text1"/>
        </w:rPr>
      </w:pPr>
      <w:r w:rsidRPr="0035529A">
        <w:rPr>
          <w:color w:val="000000" w:themeColor="text1"/>
        </w:rPr>
        <w:t>ЛИСТ УТВЕРЖДЕНИЯ</w:t>
      </w:r>
    </w:p>
    <w:p w14:paraId="752D3F57" w14:textId="77777777" w:rsidR="009F7B05" w:rsidRPr="0035529A" w:rsidRDefault="009F7B05" w:rsidP="009F7B05">
      <w:pPr>
        <w:ind w:right="5"/>
        <w:jc w:val="center"/>
        <w:rPr>
          <w:color w:val="000000" w:themeColor="text1"/>
        </w:rPr>
      </w:pPr>
      <w:r w:rsidRPr="0035529A">
        <w:rPr>
          <w:noProof/>
          <w:color w:val="000000" w:themeColor="text1"/>
        </w:rPr>
        <w:t>460.2.030. 00001–01 34</w:t>
      </w:r>
      <w:r w:rsidRPr="0035529A">
        <w:rPr>
          <w:color w:val="000000" w:themeColor="text1"/>
        </w:rPr>
        <w:t xml:space="preserve"> 01–ЛУ</w:t>
      </w:r>
    </w:p>
    <w:p w14:paraId="63E3D6C7" w14:textId="77777777" w:rsidR="009F7B05" w:rsidRDefault="009F7B05" w:rsidP="009F7B05">
      <w:pPr>
        <w:jc w:val="right"/>
        <w:rPr>
          <w:color w:val="000000" w:themeColor="text1"/>
        </w:rPr>
      </w:pPr>
    </w:p>
    <w:p w14:paraId="36B378F8" w14:textId="77777777" w:rsidR="009F7B05" w:rsidRDefault="009F7B05" w:rsidP="009F7B05">
      <w:pPr>
        <w:jc w:val="right"/>
        <w:rPr>
          <w:color w:val="000000" w:themeColor="text1"/>
        </w:rPr>
      </w:pPr>
    </w:p>
    <w:p w14:paraId="1E34926B" w14:textId="77777777" w:rsidR="009F7B05" w:rsidRDefault="009F7B05" w:rsidP="009F7B05">
      <w:pPr>
        <w:jc w:val="right"/>
        <w:rPr>
          <w:color w:val="000000" w:themeColor="text1"/>
        </w:rPr>
      </w:pPr>
    </w:p>
    <w:p w14:paraId="61E1E1EB" w14:textId="77777777" w:rsidR="009F7B05" w:rsidRPr="0035529A" w:rsidRDefault="009F7B05" w:rsidP="009F7B05">
      <w:pPr>
        <w:jc w:val="right"/>
        <w:rPr>
          <w:color w:val="000000" w:themeColor="text1"/>
        </w:rPr>
      </w:pPr>
      <w:r w:rsidRPr="0035529A">
        <w:rPr>
          <w:color w:val="000000" w:themeColor="text1"/>
        </w:rPr>
        <w:t>Руководитель курсового проекта</w:t>
      </w:r>
    </w:p>
    <w:p w14:paraId="31A4E66A" w14:textId="77777777" w:rsidR="009F7B05" w:rsidRPr="0035529A" w:rsidRDefault="009F7B05" w:rsidP="009F7B05">
      <w:pPr>
        <w:jc w:val="right"/>
        <w:rPr>
          <w:color w:val="000000" w:themeColor="text1"/>
        </w:rPr>
      </w:pPr>
      <w:r>
        <w:rPr>
          <w:color w:val="000000" w:themeColor="text1"/>
        </w:rPr>
        <w:t>Р</w:t>
      </w:r>
      <w:r w:rsidRPr="0035529A">
        <w:rPr>
          <w:color w:val="000000" w:themeColor="text1"/>
        </w:rPr>
        <w:t xml:space="preserve">. </w:t>
      </w:r>
      <w:r>
        <w:rPr>
          <w:color w:val="000000" w:themeColor="text1"/>
        </w:rPr>
        <w:t>В</w:t>
      </w:r>
      <w:r w:rsidRPr="0035529A">
        <w:rPr>
          <w:color w:val="000000" w:themeColor="text1"/>
        </w:rPr>
        <w:t xml:space="preserve">. </w:t>
      </w:r>
      <w:r>
        <w:rPr>
          <w:color w:val="000000" w:themeColor="text1"/>
        </w:rPr>
        <w:t>Макарук</w:t>
      </w:r>
    </w:p>
    <w:p w14:paraId="1E283585" w14:textId="77777777" w:rsidR="009F7B05" w:rsidRPr="0035529A" w:rsidRDefault="009F7B05" w:rsidP="009F7B05">
      <w:pPr>
        <w:jc w:val="right"/>
        <w:rPr>
          <w:color w:val="000000" w:themeColor="text1"/>
        </w:rPr>
      </w:pPr>
      <w:r w:rsidRPr="0035529A">
        <w:rPr>
          <w:color w:val="000000" w:themeColor="text1"/>
        </w:rPr>
        <w:t>“___”___________</w:t>
      </w:r>
      <w:r>
        <w:rPr>
          <w:color w:val="000000" w:themeColor="text1"/>
        </w:rPr>
        <w:t>2021</w:t>
      </w:r>
    </w:p>
    <w:p w14:paraId="0799EDF6" w14:textId="77777777" w:rsidR="009F7B05" w:rsidRDefault="009F7B05" w:rsidP="009F7B05">
      <w:pPr>
        <w:jc w:val="right"/>
        <w:rPr>
          <w:color w:val="000000" w:themeColor="text1"/>
        </w:rPr>
      </w:pPr>
    </w:p>
    <w:p w14:paraId="374AA426" w14:textId="77777777" w:rsidR="009F7B05" w:rsidRPr="0035529A" w:rsidRDefault="009F7B05" w:rsidP="009F7B05">
      <w:pPr>
        <w:jc w:val="right"/>
        <w:rPr>
          <w:color w:val="000000" w:themeColor="text1"/>
        </w:rPr>
      </w:pPr>
      <w:r w:rsidRPr="0035529A">
        <w:rPr>
          <w:color w:val="000000" w:themeColor="text1"/>
        </w:rPr>
        <w:t>Исполнитель:</w:t>
      </w:r>
    </w:p>
    <w:p w14:paraId="45881EF8" w14:textId="77777777" w:rsidR="009F7B05" w:rsidRPr="0035529A" w:rsidRDefault="009F7B05" w:rsidP="009F7B05">
      <w:pPr>
        <w:jc w:val="right"/>
        <w:rPr>
          <w:color w:val="000000" w:themeColor="text1"/>
        </w:rPr>
      </w:pPr>
      <w:r>
        <w:rPr>
          <w:color w:val="000000" w:themeColor="text1"/>
        </w:rPr>
        <w:t>А</w:t>
      </w:r>
      <w:r w:rsidRPr="0035529A">
        <w:rPr>
          <w:color w:val="000000" w:themeColor="text1"/>
        </w:rPr>
        <w:t>.</w:t>
      </w:r>
      <w:r>
        <w:rPr>
          <w:color w:val="000000" w:themeColor="text1"/>
        </w:rPr>
        <w:t>А</w:t>
      </w:r>
      <w:r w:rsidRPr="0035529A">
        <w:rPr>
          <w:color w:val="000000" w:themeColor="text1"/>
        </w:rPr>
        <w:t>.</w:t>
      </w:r>
      <w:r>
        <w:rPr>
          <w:color w:val="000000" w:themeColor="text1"/>
        </w:rPr>
        <w:t xml:space="preserve"> Гусев</w:t>
      </w:r>
    </w:p>
    <w:p w14:paraId="1218EFC8" w14:textId="77777777" w:rsidR="009F7B05" w:rsidRPr="0035529A" w:rsidRDefault="009F7B05" w:rsidP="009F7B05">
      <w:pPr>
        <w:jc w:val="right"/>
        <w:rPr>
          <w:color w:val="000000" w:themeColor="text1"/>
        </w:rPr>
      </w:pPr>
      <w:r w:rsidRPr="0035529A">
        <w:rPr>
          <w:color w:val="000000" w:themeColor="text1"/>
        </w:rPr>
        <w:t>“___”___________</w:t>
      </w:r>
      <w:r>
        <w:rPr>
          <w:color w:val="000000" w:themeColor="text1"/>
        </w:rPr>
        <w:t>2021</w:t>
      </w:r>
    </w:p>
    <w:p w14:paraId="61B37D68" w14:textId="77777777" w:rsidR="009F7B05" w:rsidRPr="0035529A" w:rsidRDefault="009F7B05" w:rsidP="009F7B05">
      <w:pPr>
        <w:jc w:val="right"/>
        <w:rPr>
          <w:color w:val="000000" w:themeColor="text1"/>
        </w:rPr>
      </w:pPr>
    </w:p>
    <w:p w14:paraId="3DDEF000" w14:textId="77777777" w:rsidR="009F7B05" w:rsidRDefault="009F7B05" w:rsidP="009F7B05">
      <w:pPr>
        <w:jc w:val="center"/>
        <w:rPr>
          <w:color w:val="000000" w:themeColor="text1"/>
        </w:rPr>
      </w:pPr>
    </w:p>
    <w:p w14:paraId="2CA9F516" w14:textId="77777777" w:rsidR="009F7B05" w:rsidRDefault="009F7B05" w:rsidP="009F7B05">
      <w:pPr>
        <w:jc w:val="center"/>
        <w:rPr>
          <w:color w:val="000000" w:themeColor="text1"/>
        </w:rPr>
      </w:pPr>
    </w:p>
    <w:p w14:paraId="0F2C129B" w14:textId="77777777" w:rsidR="009F7B05" w:rsidRDefault="009F7B05" w:rsidP="009F7B05">
      <w:pPr>
        <w:jc w:val="center"/>
        <w:rPr>
          <w:color w:val="000000" w:themeColor="text1"/>
        </w:rPr>
      </w:pPr>
    </w:p>
    <w:p w14:paraId="28D26DF8" w14:textId="77777777" w:rsidR="009F7B05" w:rsidRDefault="009F7B05" w:rsidP="009F7B05">
      <w:pPr>
        <w:jc w:val="center"/>
        <w:rPr>
          <w:color w:val="000000" w:themeColor="text1"/>
        </w:rPr>
      </w:pPr>
    </w:p>
    <w:p w14:paraId="2BD19CA2" w14:textId="77777777" w:rsidR="009F7B05" w:rsidRDefault="009F7B05" w:rsidP="009F7B05">
      <w:pPr>
        <w:jc w:val="center"/>
        <w:rPr>
          <w:color w:val="000000" w:themeColor="text1"/>
        </w:rPr>
      </w:pPr>
    </w:p>
    <w:p w14:paraId="2372CF04" w14:textId="77777777" w:rsidR="009F7B05" w:rsidRDefault="009F7B05" w:rsidP="009F7B05">
      <w:pPr>
        <w:jc w:val="center"/>
        <w:rPr>
          <w:color w:val="000000" w:themeColor="text1"/>
        </w:rPr>
      </w:pPr>
    </w:p>
    <w:p w14:paraId="067C8FF8" w14:textId="77777777" w:rsidR="009F7B05" w:rsidRDefault="009F7B05" w:rsidP="009F7B05">
      <w:pPr>
        <w:jc w:val="center"/>
        <w:rPr>
          <w:color w:val="000000" w:themeColor="text1"/>
        </w:rPr>
      </w:pPr>
    </w:p>
    <w:p w14:paraId="73ABC374" w14:textId="77777777" w:rsidR="009F7B05" w:rsidRDefault="009F7B05" w:rsidP="009F7B05">
      <w:pPr>
        <w:jc w:val="center"/>
        <w:rPr>
          <w:color w:val="000000" w:themeColor="text1"/>
        </w:rPr>
      </w:pPr>
    </w:p>
    <w:p w14:paraId="1F763958" w14:textId="77777777" w:rsidR="009F7B05" w:rsidRDefault="009F7B05" w:rsidP="009F7B05">
      <w:pPr>
        <w:jc w:val="center"/>
        <w:rPr>
          <w:color w:val="000000" w:themeColor="text1"/>
        </w:rPr>
      </w:pPr>
    </w:p>
    <w:p w14:paraId="1582B6B8" w14:textId="77777777" w:rsidR="009F7B05" w:rsidRDefault="009F7B05" w:rsidP="009F7B05">
      <w:pPr>
        <w:jc w:val="center"/>
        <w:rPr>
          <w:color w:val="000000" w:themeColor="text1"/>
        </w:rPr>
      </w:pPr>
    </w:p>
    <w:p w14:paraId="52A86AD6" w14:textId="77777777" w:rsidR="009F7B05" w:rsidRDefault="009F7B05" w:rsidP="009F7B05">
      <w:pPr>
        <w:jc w:val="center"/>
        <w:rPr>
          <w:color w:val="000000" w:themeColor="text1"/>
        </w:rPr>
      </w:pPr>
    </w:p>
    <w:p w14:paraId="22178436" w14:textId="77777777" w:rsidR="009F7B05" w:rsidRPr="0035529A" w:rsidRDefault="009F7B05" w:rsidP="009F7B05">
      <w:pPr>
        <w:jc w:val="center"/>
        <w:rPr>
          <w:color w:val="000000" w:themeColor="text1"/>
          <w:highlight w:val="yellow"/>
        </w:rPr>
      </w:pPr>
      <w:r w:rsidRPr="0035529A">
        <w:rPr>
          <w:color w:val="000000" w:themeColor="text1"/>
        </w:rPr>
        <w:t>20</w:t>
      </w:r>
      <w:r>
        <w:rPr>
          <w:color w:val="000000" w:themeColor="text1"/>
        </w:rPr>
        <w:t>21</w:t>
      </w:r>
      <w:r w:rsidRPr="0035529A">
        <w:rPr>
          <w:color w:val="000000" w:themeColor="text1"/>
          <w:highlight w:val="yellow"/>
        </w:rPr>
        <w:br w:type="page"/>
      </w:r>
    </w:p>
    <w:p w14:paraId="7B37D7BE"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p>
    <w:p w14:paraId="285C82D8" w14:textId="77777777" w:rsidR="009F7B05" w:rsidRPr="0035529A" w:rsidRDefault="009F7B05" w:rsidP="009F7B05">
      <w:pPr>
        <w:pStyle w:val="aff2"/>
        <w:spacing w:after="0"/>
        <w:ind w:left="0" w:right="5"/>
        <w:rPr>
          <w:bCs/>
          <w:color w:val="000000" w:themeColor="text1"/>
        </w:rPr>
      </w:pPr>
      <w:r w:rsidRPr="0035529A">
        <w:rPr>
          <w:bCs/>
          <w:color w:val="000000" w:themeColor="text1"/>
        </w:rPr>
        <w:tab/>
        <w:t xml:space="preserve">     </w:t>
      </w:r>
    </w:p>
    <w:p w14:paraId="001464D3" w14:textId="77777777" w:rsidR="009F7B05" w:rsidRPr="00277830" w:rsidRDefault="009F7B05" w:rsidP="009F7B05">
      <w:pPr>
        <w:ind w:right="-58"/>
        <w:jc w:val="center"/>
        <w:rPr>
          <w:color w:val="000000" w:themeColor="text1"/>
        </w:rPr>
      </w:pPr>
      <w:r w:rsidRPr="00277830">
        <w:rPr>
          <w:color w:val="000000" w:themeColor="text1"/>
        </w:rPr>
        <w:t>МИНОБРНАУКИ РОССИИ</w:t>
      </w:r>
    </w:p>
    <w:p w14:paraId="296CA9A7" w14:textId="77777777" w:rsidR="009F7B05" w:rsidRPr="0035529A" w:rsidRDefault="009F7B05" w:rsidP="009F7B05">
      <w:pPr>
        <w:ind w:right="-58"/>
        <w:jc w:val="center"/>
        <w:rPr>
          <w:color w:val="000000" w:themeColor="text1"/>
        </w:rPr>
      </w:pPr>
    </w:p>
    <w:p w14:paraId="48B52B95" w14:textId="77777777" w:rsidR="009F7B05" w:rsidRPr="00277830" w:rsidRDefault="009F7B05" w:rsidP="009F7B05">
      <w:pPr>
        <w:ind w:right="-58"/>
        <w:jc w:val="center"/>
        <w:rPr>
          <w:color w:val="000000" w:themeColor="text1"/>
        </w:rPr>
      </w:pPr>
      <w:r w:rsidRPr="00277830">
        <w:rPr>
          <w:color w:val="000000" w:themeColor="text1"/>
        </w:rPr>
        <w:t xml:space="preserve">федеральное государственное бюджетное образовательное учреждение </w:t>
      </w:r>
      <w:r w:rsidRPr="00277830">
        <w:rPr>
          <w:color w:val="000000" w:themeColor="text1"/>
        </w:rPr>
        <w:br/>
        <w:t xml:space="preserve">высшего образования </w:t>
      </w:r>
      <w:r w:rsidRPr="00277830">
        <w:rPr>
          <w:color w:val="000000" w:themeColor="text1"/>
        </w:rPr>
        <w:br/>
        <w:t>«Санкт-Петербургский государственный технологический институт</w:t>
      </w:r>
      <w:r w:rsidRPr="00277830">
        <w:rPr>
          <w:color w:val="000000" w:themeColor="text1"/>
        </w:rPr>
        <w:br/>
        <w:t>(технический университет)»</w:t>
      </w:r>
      <w:r w:rsidRPr="00277830">
        <w:rPr>
          <w:color w:val="000000" w:themeColor="text1"/>
        </w:rPr>
        <w:br/>
        <w:t>СПбГТИ(ТУ)</w:t>
      </w:r>
    </w:p>
    <w:p w14:paraId="6955D848" w14:textId="77777777" w:rsidR="009F7B05" w:rsidRPr="0035529A" w:rsidRDefault="009F7B05" w:rsidP="009F7B05">
      <w:pPr>
        <w:ind w:right="5"/>
        <w:rPr>
          <w:color w:val="000000" w:themeColor="text1"/>
        </w:rPr>
      </w:pPr>
    </w:p>
    <w:p w14:paraId="1D57243D" w14:textId="77777777" w:rsidR="009F7B05" w:rsidRPr="0035529A" w:rsidRDefault="009F7B05" w:rsidP="009F7B05">
      <w:pPr>
        <w:ind w:right="5"/>
        <w:rPr>
          <w:color w:val="000000" w:themeColor="text1"/>
        </w:rPr>
      </w:pPr>
    </w:p>
    <w:p w14:paraId="33160915" w14:textId="77777777" w:rsidR="009F7B05" w:rsidRPr="0035529A" w:rsidRDefault="009F7B05" w:rsidP="009F7B05">
      <w:pPr>
        <w:ind w:right="5"/>
        <w:rPr>
          <w:color w:val="000000" w:themeColor="text1"/>
        </w:rPr>
      </w:pPr>
    </w:p>
    <w:p w14:paraId="6F674B0F" w14:textId="77777777" w:rsidR="009F7B05" w:rsidRDefault="009F7B05" w:rsidP="009F7B05">
      <w:pPr>
        <w:ind w:right="5"/>
        <w:rPr>
          <w:color w:val="000000" w:themeColor="text1"/>
        </w:rPr>
      </w:pPr>
    </w:p>
    <w:p w14:paraId="68B775E2" w14:textId="77777777" w:rsidR="009F7B05" w:rsidRDefault="009F7B05" w:rsidP="009F7B05">
      <w:pPr>
        <w:ind w:right="5"/>
        <w:rPr>
          <w:color w:val="000000" w:themeColor="text1"/>
        </w:rPr>
      </w:pPr>
    </w:p>
    <w:p w14:paraId="61324D9E" w14:textId="77777777" w:rsidR="009F7B05" w:rsidRDefault="009F7B05" w:rsidP="009F7B05">
      <w:pPr>
        <w:ind w:right="5"/>
        <w:rPr>
          <w:color w:val="000000" w:themeColor="text1"/>
        </w:rPr>
      </w:pPr>
    </w:p>
    <w:p w14:paraId="61D8A387" w14:textId="77777777" w:rsidR="009F7B05" w:rsidRDefault="009F7B05" w:rsidP="009F7B05">
      <w:pPr>
        <w:ind w:right="5"/>
        <w:rPr>
          <w:color w:val="000000" w:themeColor="text1"/>
        </w:rPr>
      </w:pPr>
    </w:p>
    <w:p w14:paraId="4F0658EB" w14:textId="77777777" w:rsidR="009F7B05" w:rsidRDefault="009F7B05" w:rsidP="009F7B05">
      <w:pPr>
        <w:ind w:right="5"/>
        <w:rPr>
          <w:color w:val="000000" w:themeColor="text1"/>
        </w:rPr>
      </w:pPr>
    </w:p>
    <w:p w14:paraId="418E1845" w14:textId="77777777" w:rsidR="009F7B05" w:rsidRDefault="009F7B05" w:rsidP="009F7B05">
      <w:pPr>
        <w:ind w:right="5"/>
        <w:rPr>
          <w:color w:val="000000" w:themeColor="text1"/>
        </w:rPr>
      </w:pPr>
    </w:p>
    <w:p w14:paraId="0345F44C" w14:textId="77777777" w:rsidR="009F7B05" w:rsidRPr="0035529A" w:rsidRDefault="009F7B05" w:rsidP="009F7B05">
      <w:pPr>
        <w:ind w:right="5"/>
        <w:rPr>
          <w:color w:val="000000" w:themeColor="text1"/>
        </w:rPr>
      </w:pPr>
      <w:r w:rsidRPr="0035529A">
        <w:rPr>
          <w:color w:val="000000" w:themeColor="text1"/>
        </w:rPr>
        <w:t>УТВЕРЖДЕН</w:t>
      </w:r>
    </w:p>
    <w:p w14:paraId="2DB9CA4C" w14:textId="77777777" w:rsidR="009F7B05" w:rsidRPr="0035529A" w:rsidRDefault="009F7B05" w:rsidP="009F7B05">
      <w:pPr>
        <w:ind w:right="5"/>
        <w:rPr>
          <w:color w:val="000000" w:themeColor="text1"/>
        </w:rPr>
      </w:pPr>
      <w:r w:rsidRPr="0035529A">
        <w:rPr>
          <w:noProof/>
          <w:color w:val="000000" w:themeColor="text1"/>
        </w:rPr>
        <w:t>460.2.030. 00001–01 34</w:t>
      </w:r>
      <w:r w:rsidRPr="0035529A">
        <w:rPr>
          <w:color w:val="000000" w:themeColor="text1"/>
        </w:rPr>
        <w:t xml:space="preserve"> 01–ЛУ</w:t>
      </w:r>
    </w:p>
    <w:p w14:paraId="4B92926A" w14:textId="77777777" w:rsidR="009F7B05" w:rsidRPr="0035529A" w:rsidRDefault="009F7B05" w:rsidP="009F7B05">
      <w:pPr>
        <w:ind w:right="5"/>
        <w:jc w:val="both"/>
        <w:rPr>
          <w:b/>
          <w:color w:val="000000" w:themeColor="text1"/>
        </w:rPr>
      </w:pPr>
    </w:p>
    <w:p w14:paraId="5107BDF4" w14:textId="77777777" w:rsidR="009F7B05" w:rsidRPr="0035529A" w:rsidRDefault="009F7B05" w:rsidP="009F7B05">
      <w:pPr>
        <w:ind w:right="5"/>
        <w:rPr>
          <w:color w:val="000000" w:themeColor="text1"/>
        </w:rPr>
      </w:pPr>
    </w:p>
    <w:p w14:paraId="310F247D" w14:textId="77777777" w:rsidR="009F7B05" w:rsidRPr="0035529A" w:rsidRDefault="009F7B05" w:rsidP="009F7B05">
      <w:pPr>
        <w:ind w:right="5"/>
        <w:rPr>
          <w:color w:val="000000" w:themeColor="text1"/>
        </w:rPr>
      </w:pPr>
    </w:p>
    <w:p w14:paraId="2CF7AA00" w14:textId="77777777" w:rsidR="009F7B05" w:rsidRDefault="009F7B05" w:rsidP="009F7B05">
      <w:pPr>
        <w:ind w:right="5"/>
        <w:jc w:val="center"/>
        <w:rPr>
          <w:b/>
          <w:color w:val="000000" w:themeColor="text1"/>
        </w:rPr>
      </w:pPr>
    </w:p>
    <w:p w14:paraId="34418CA1" w14:textId="77777777" w:rsidR="009F7B05" w:rsidRDefault="009F7B05" w:rsidP="009F7B05">
      <w:pPr>
        <w:pStyle w:val="2"/>
        <w:spacing w:before="0"/>
        <w:rPr>
          <w:rFonts w:ascii="Times New Roman" w:eastAsia="Times New Roman" w:hAnsi="Times New Roman" w:cs="Times New Roman"/>
          <w:b/>
          <w:color w:val="000000" w:themeColor="text1"/>
          <w:sz w:val="24"/>
          <w:szCs w:val="24"/>
        </w:rPr>
      </w:pPr>
    </w:p>
    <w:p w14:paraId="51BCD308" w14:textId="77777777" w:rsidR="009F7B05" w:rsidRDefault="009F7B05" w:rsidP="009F7B05"/>
    <w:p w14:paraId="53F8ABE0" w14:textId="77777777" w:rsidR="009F7B05" w:rsidRDefault="009F7B05" w:rsidP="009F7B05"/>
    <w:p w14:paraId="05E6A5A4" w14:textId="77777777" w:rsidR="009F7B05" w:rsidRPr="004A0A63" w:rsidRDefault="009F7B05" w:rsidP="009F7B05"/>
    <w:p w14:paraId="7C6D4251" w14:textId="4F4AFA83" w:rsidR="009F7B05" w:rsidRPr="004A0A63" w:rsidRDefault="009F7B05" w:rsidP="009F7B05">
      <w:pPr>
        <w:pStyle w:val="af9"/>
        <w:ind w:firstLine="0"/>
        <w:jc w:val="center"/>
        <w:rPr>
          <w:b/>
          <w:color w:val="000000" w:themeColor="text1"/>
        </w:rPr>
      </w:pPr>
      <w:r w:rsidRPr="004A0A63">
        <w:rPr>
          <w:b/>
          <w:color w:val="000000" w:themeColor="text1"/>
        </w:rPr>
        <w:t>«</w:t>
      </w:r>
      <w:r w:rsidR="00ED302B">
        <w:rPr>
          <w:b/>
          <w:color w:val="000000" w:themeColor="text1"/>
        </w:rPr>
        <w:t xml:space="preserve">ПРОСТЕЙШИЙ </w:t>
      </w:r>
      <w:r w:rsidR="00ED302B">
        <w:rPr>
          <w:rStyle w:val="afa"/>
          <w:b/>
          <w:lang w:val="en-US"/>
        </w:rPr>
        <w:t>PROXY-</w:t>
      </w:r>
      <w:r w:rsidR="00ED302B">
        <w:rPr>
          <w:rStyle w:val="afa"/>
          <w:b/>
        </w:rPr>
        <w:t>СЕРВЕР</w:t>
      </w:r>
      <w:r w:rsidRPr="004A0A63">
        <w:rPr>
          <w:b/>
          <w:color w:val="000000" w:themeColor="text1"/>
        </w:rPr>
        <w:t>»</w:t>
      </w:r>
    </w:p>
    <w:p w14:paraId="0696110B" w14:textId="77777777" w:rsidR="009F7B05" w:rsidRDefault="009F7B05" w:rsidP="009F7B05">
      <w:pPr>
        <w:ind w:right="5"/>
        <w:jc w:val="right"/>
        <w:rPr>
          <w:color w:val="000000" w:themeColor="text1"/>
        </w:rPr>
      </w:pPr>
    </w:p>
    <w:p w14:paraId="461890F6" w14:textId="77777777" w:rsidR="009F7B05" w:rsidRDefault="009F7B05" w:rsidP="009F7B05">
      <w:pPr>
        <w:ind w:right="5"/>
        <w:jc w:val="right"/>
        <w:rPr>
          <w:color w:val="000000" w:themeColor="text1"/>
        </w:rPr>
      </w:pPr>
    </w:p>
    <w:p w14:paraId="377E0F86" w14:textId="77777777" w:rsidR="009F7B05" w:rsidRDefault="009F7B05" w:rsidP="009F7B05">
      <w:pPr>
        <w:ind w:right="5"/>
        <w:jc w:val="right"/>
        <w:rPr>
          <w:color w:val="000000" w:themeColor="text1"/>
        </w:rPr>
      </w:pPr>
    </w:p>
    <w:p w14:paraId="7A265F91" w14:textId="77777777" w:rsidR="009F7B05" w:rsidRDefault="009F7B05" w:rsidP="009F7B05">
      <w:pPr>
        <w:ind w:right="5"/>
        <w:jc w:val="right"/>
        <w:rPr>
          <w:color w:val="000000" w:themeColor="text1"/>
        </w:rPr>
      </w:pPr>
    </w:p>
    <w:p w14:paraId="2D2D405A" w14:textId="77777777" w:rsidR="009F7B05" w:rsidRDefault="009F7B05" w:rsidP="009F7B05">
      <w:pPr>
        <w:ind w:right="5"/>
        <w:jc w:val="right"/>
        <w:rPr>
          <w:color w:val="000000" w:themeColor="text1"/>
        </w:rPr>
      </w:pPr>
    </w:p>
    <w:p w14:paraId="3C0A8E25" w14:textId="77777777" w:rsidR="009F7B05" w:rsidRPr="0035529A" w:rsidRDefault="009F7B05" w:rsidP="009F7B05">
      <w:pPr>
        <w:ind w:right="5"/>
        <w:jc w:val="right"/>
        <w:rPr>
          <w:color w:val="000000" w:themeColor="text1"/>
        </w:rPr>
      </w:pPr>
      <w:r w:rsidRPr="0035529A">
        <w:rPr>
          <w:color w:val="000000" w:themeColor="text1"/>
        </w:rPr>
        <w:t>Руководство системного программиста</w:t>
      </w:r>
    </w:p>
    <w:p w14:paraId="7BFBE5EC" w14:textId="77777777" w:rsidR="009F7B05" w:rsidRPr="0035529A" w:rsidRDefault="009F7B05" w:rsidP="009F7B05">
      <w:pPr>
        <w:ind w:right="5"/>
        <w:jc w:val="right"/>
        <w:rPr>
          <w:color w:val="000000" w:themeColor="text1"/>
        </w:rPr>
      </w:pPr>
      <w:r w:rsidRPr="0035529A">
        <w:rPr>
          <w:noProof/>
          <w:color w:val="000000" w:themeColor="text1"/>
        </w:rPr>
        <w:t>460.2.030.00001–01 34 01</w:t>
      </w:r>
    </w:p>
    <w:p w14:paraId="09B08FB1" w14:textId="77777777" w:rsidR="009F7B05" w:rsidRDefault="009F7B05" w:rsidP="009F7B05">
      <w:pPr>
        <w:ind w:right="5"/>
        <w:jc w:val="right"/>
        <w:rPr>
          <w:color w:val="000000" w:themeColor="text1"/>
        </w:rPr>
      </w:pPr>
    </w:p>
    <w:p w14:paraId="55851DA4" w14:textId="77777777" w:rsidR="009F7B05" w:rsidRDefault="009F7B05" w:rsidP="009F7B05">
      <w:pPr>
        <w:ind w:right="5"/>
        <w:jc w:val="right"/>
        <w:rPr>
          <w:color w:val="000000" w:themeColor="text1"/>
        </w:rPr>
      </w:pPr>
    </w:p>
    <w:p w14:paraId="6ECEFA16" w14:textId="77777777" w:rsidR="009F7B05" w:rsidRPr="0035529A" w:rsidRDefault="009F7B05" w:rsidP="009F7B05">
      <w:pPr>
        <w:ind w:right="5"/>
        <w:jc w:val="right"/>
        <w:rPr>
          <w:color w:val="000000" w:themeColor="text1"/>
        </w:rPr>
      </w:pPr>
      <w:r w:rsidRPr="0035529A">
        <w:rPr>
          <w:color w:val="000000" w:themeColor="text1"/>
        </w:rPr>
        <w:t>Листов</w:t>
      </w:r>
      <w:r w:rsidRPr="0035529A">
        <w:rPr>
          <w:noProof/>
          <w:color w:val="000000" w:themeColor="text1"/>
        </w:rPr>
        <w:t xml:space="preserve"> </w:t>
      </w:r>
      <w:r>
        <w:rPr>
          <w:noProof/>
          <w:color w:val="000000" w:themeColor="text1"/>
        </w:rPr>
        <w:t>8</w:t>
      </w:r>
    </w:p>
    <w:p w14:paraId="155D1235" w14:textId="77777777" w:rsidR="009F7B05" w:rsidRPr="0035529A" w:rsidRDefault="009F7B05" w:rsidP="009F7B05">
      <w:pPr>
        <w:ind w:right="5"/>
        <w:rPr>
          <w:color w:val="000000" w:themeColor="text1"/>
        </w:rPr>
      </w:pPr>
    </w:p>
    <w:p w14:paraId="2E904A9B" w14:textId="77777777" w:rsidR="009F7B05" w:rsidRPr="0035529A" w:rsidRDefault="009F7B05" w:rsidP="009F7B05">
      <w:pPr>
        <w:pStyle w:val="aff2"/>
        <w:spacing w:after="0"/>
        <w:ind w:left="0"/>
        <w:jc w:val="center"/>
        <w:rPr>
          <w:bCs/>
          <w:color w:val="000000" w:themeColor="text1"/>
        </w:rPr>
      </w:pPr>
    </w:p>
    <w:p w14:paraId="708ADD7E" w14:textId="77777777" w:rsidR="009F7B05" w:rsidRPr="0035529A" w:rsidRDefault="009F7B05" w:rsidP="009F7B05">
      <w:pPr>
        <w:pStyle w:val="aff2"/>
        <w:spacing w:after="0"/>
        <w:ind w:left="0"/>
        <w:jc w:val="center"/>
        <w:rPr>
          <w:bCs/>
          <w:color w:val="000000" w:themeColor="text1"/>
        </w:rPr>
      </w:pPr>
    </w:p>
    <w:p w14:paraId="1A602C07" w14:textId="77777777" w:rsidR="009F7B05" w:rsidRPr="0035529A" w:rsidRDefault="009F7B05" w:rsidP="009F7B05">
      <w:pPr>
        <w:pStyle w:val="aff2"/>
        <w:spacing w:after="0"/>
        <w:ind w:left="0"/>
        <w:jc w:val="center"/>
        <w:rPr>
          <w:bCs/>
          <w:color w:val="000000" w:themeColor="text1"/>
        </w:rPr>
      </w:pPr>
    </w:p>
    <w:p w14:paraId="7685C8C1" w14:textId="77777777" w:rsidR="009F7B05" w:rsidRDefault="009F7B05" w:rsidP="009F7B05">
      <w:pPr>
        <w:pStyle w:val="aff2"/>
        <w:spacing w:after="0"/>
        <w:ind w:left="0"/>
        <w:jc w:val="center"/>
        <w:rPr>
          <w:bCs/>
          <w:color w:val="000000" w:themeColor="text1"/>
        </w:rPr>
      </w:pPr>
    </w:p>
    <w:p w14:paraId="05738782" w14:textId="77777777" w:rsidR="009F7B05" w:rsidRDefault="009F7B05" w:rsidP="009F7B05">
      <w:pPr>
        <w:pStyle w:val="aff2"/>
        <w:spacing w:after="0"/>
        <w:ind w:left="0"/>
        <w:jc w:val="center"/>
        <w:rPr>
          <w:bCs/>
          <w:color w:val="000000" w:themeColor="text1"/>
        </w:rPr>
      </w:pPr>
    </w:p>
    <w:p w14:paraId="3C222F37" w14:textId="77777777" w:rsidR="009F7B05" w:rsidRDefault="009F7B05" w:rsidP="009F7B05">
      <w:pPr>
        <w:pStyle w:val="aff2"/>
        <w:spacing w:after="0"/>
        <w:ind w:left="0"/>
        <w:jc w:val="center"/>
        <w:rPr>
          <w:bCs/>
          <w:color w:val="000000" w:themeColor="text1"/>
        </w:rPr>
      </w:pPr>
    </w:p>
    <w:p w14:paraId="067A122C" w14:textId="77777777" w:rsidR="009F7B05" w:rsidRDefault="009F7B05" w:rsidP="009F7B05">
      <w:pPr>
        <w:pStyle w:val="aff2"/>
        <w:spacing w:after="0"/>
        <w:ind w:left="0"/>
        <w:jc w:val="center"/>
        <w:rPr>
          <w:bCs/>
          <w:color w:val="000000" w:themeColor="text1"/>
        </w:rPr>
      </w:pPr>
    </w:p>
    <w:p w14:paraId="1417D683" w14:textId="77777777" w:rsidR="009F7B05" w:rsidRDefault="009F7B05" w:rsidP="009F7B05">
      <w:pPr>
        <w:pStyle w:val="aff2"/>
        <w:spacing w:after="0"/>
        <w:ind w:left="0"/>
        <w:jc w:val="center"/>
        <w:rPr>
          <w:bCs/>
          <w:color w:val="000000" w:themeColor="text1"/>
        </w:rPr>
      </w:pPr>
    </w:p>
    <w:p w14:paraId="718D1FBA" w14:textId="77777777" w:rsidR="009F7B05" w:rsidRDefault="009F7B05" w:rsidP="009F7B05">
      <w:pPr>
        <w:pStyle w:val="aff2"/>
        <w:spacing w:after="0"/>
        <w:ind w:left="0"/>
        <w:jc w:val="center"/>
        <w:rPr>
          <w:bCs/>
          <w:color w:val="000000" w:themeColor="text1"/>
        </w:rPr>
      </w:pPr>
    </w:p>
    <w:p w14:paraId="4E070EFE" w14:textId="32C62652" w:rsidR="009F7B05" w:rsidRDefault="009F7B05" w:rsidP="009F7B05">
      <w:pPr>
        <w:pStyle w:val="aff2"/>
        <w:spacing w:after="0"/>
        <w:ind w:left="0"/>
        <w:jc w:val="center"/>
        <w:rPr>
          <w:bCs/>
          <w:color w:val="000000" w:themeColor="text1"/>
        </w:rPr>
      </w:pPr>
      <w:r w:rsidRPr="0035529A">
        <w:rPr>
          <w:bCs/>
          <w:color w:val="000000" w:themeColor="text1"/>
        </w:rPr>
        <w:t>20</w:t>
      </w:r>
      <w:r>
        <w:rPr>
          <w:bCs/>
          <w:color w:val="000000" w:themeColor="text1"/>
        </w:rPr>
        <w:t>21</w:t>
      </w:r>
    </w:p>
    <w:p w14:paraId="7FD6F9D1" w14:textId="77777777" w:rsidR="009F7B05" w:rsidRPr="007618A0" w:rsidRDefault="009F7B05" w:rsidP="009F7B05">
      <w:pPr>
        <w:rPr>
          <w:bCs/>
          <w:color w:val="000000" w:themeColor="text1"/>
        </w:rPr>
      </w:pPr>
      <w:r>
        <w:br w:type="page"/>
      </w:r>
      <w:r w:rsidRPr="007618A0">
        <w:rPr>
          <w:bCs/>
          <w:color w:val="000000" w:themeColor="text1"/>
        </w:rPr>
        <w:lastRenderedPageBreak/>
        <w:t>Продолжение приложения А</w:t>
      </w:r>
      <w:r w:rsidRPr="007618A0">
        <w:rPr>
          <w:bCs/>
          <w:color w:val="000000" w:themeColor="text1"/>
        </w:rPr>
        <w:tab/>
      </w:r>
    </w:p>
    <w:p w14:paraId="753AB511" w14:textId="77777777" w:rsidR="009F7B05" w:rsidRPr="0035529A" w:rsidRDefault="009F7B05" w:rsidP="009F7B05">
      <w:pPr>
        <w:ind w:right="5"/>
        <w:jc w:val="center"/>
        <w:rPr>
          <w:noProof/>
          <w:color w:val="000000" w:themeColor="text1"/>
        </w:rPr>
      </w:pPr>
      <w:r w:rsidRPr="0035529A">
        <w:rPr>
          <w:noProof/>
          <w:color w:val="000000" w:themeColor="text1"/>
        </w:rPr>
        <w:t>2</w:t>
      </w:r>
    </w:p>
    <w:p w14:paraId="68414DFA"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2C5952F4" w14:textId="77777777" w:rsidR="009F7B05" w:rsidRDefault="009F7B05" w:rsidP="009F7B05">
      <w:pPr>
        <w:ind w:firstLine="851"/>
        <w:rPr>
          <w:color w:val="000000" w:themeColor="text1"/>
        </w:rPr>
      </w:pPr>
    </w:p>
    <w:p w14:paraId="79D01A07" w14:textId="77777777" w:rsidR="009F7B05" w:rsidRPr="00F37DD8" w:rsidRDefault="009F7B05" w:rsidP="009F7B05">
      <w:pPr>
        <w:jc w:val="center"/>
        <w:rPr>
          <w:b/>
          <w:color w:val="000000" w:themeColor="text1"/>
        </w:rPr>
      </w:pPr>
      <w:r w:rsidRPr="00F37DD8">
        <w:rPr>
          <w:b/>
          <w:color w:val="000000" w:themeColor="text1"/>
        </w:rPr>
        <w:t>АННОТАЦИЯ</w:t>
      </w:r>
    </w:p>
    <w:p w14:paraId="3F837202" w14:textId="77777777" w:rsidR="009F7B05" w:rsidRDefault="009F7B05" w:rsidP="009F7B05">
      <w:pPr>
        <w:ind w:firstLine="709"/>
        <w:jc w:val="both"/>
        <w:rPr>
          <w:color w:val="000000" w:themeColor="text1"/>
        </w:rPr>
      </w:pPr>
    </w:p>
    <w:p w14:paraId="30B98D1F" w14:textId="717C4315" w:rsidR="009F7B05" w:rsidRPr="0035529A" w:rsidRDefault="009F7B05" w:rsidP="009F7B05">
      <w:pPr>
        <w:pStyle w:val="af9"/>
      </w:pPr>
      <w:r w:rsidRPr="0035529A">
        <w:t>В данном программном документе приведено руководство системного программиста по настройке и использованию программы «</w:t>
      </w:r>
      <w:r w:rsidR="00ED302B">
        <w:rPr>
          <w:lang w:val="en-US"/>
        </w:rPr>
        <w:t>Proxy</w:t>
      </w:r>
      <w:r w:rsidRPr="0035529A">
        <w:t xml:space="preserve">.ехе», предназначенной </w:t>
      </w:r>
      <w:r w:rsidR="00ED302B">
        <w:t>обеспечения обработки запросов пользователя на загрузку веб-страниц и соединения с целевым удаленным сервером</w:t>
      </w:r>
      <w:r w:rsidRPr="0035529A">
        <w:t xml:space="preserve">. </w:t>
      </w:r>
    </w:p>
    <w:p w14:paraId="5967A24C" w14:textId="77777777" w:rsidR="009F7B05" w:rsidRPr="0035529A" w:rsidRDefault="009F7B05" w:rsidP="009F7B05">
      <w:pPr>
        <w:pStyle w:val="af9"/>
      </w:pPr>
      <w:r w:rsidRPr="0035529A">
        <w:t>В данном программном документе, в разделе «Общие сведения о программе» указаны назначение и функции программы и сведения о технических и программных средствах, обеспечивающих выполнение данной программы, а также требования к персоналу.</w:t>
      </w:r>
    </w:p>
    <w:p w14:paraId="77CA14BF" w14:textId="77777777" w:rsidR="009F7B05" w:rsidRPr="0035529A" w:rsidRDefault="009F7B05" w:rsidP="009F7B05">
      <w:pPr>
        <w:pStyle w:val="af9"/>
      </w:pPr>
      <w:r w:rsidRPr="0035529A">
        <w:t>В разделе «Структура программы» приведены сведения о структуре программы, ее составных частях, о связях между составными частями и о связях с другими программами.</w:t>
      </w:r>
    </w:p>
    <w:p w14:paraId="1E8AED1B" w14:textId="77777777" w:rsidR="009F7B05" w:rsidRPr="0035529A" w:rsidRDefault="009F7B05" w:rsidP="009F7B05">
      <w:pPr>
        <w:pStyle w:val="af9"/>
      </w:pPr>
      <w:r w:rsidRPr="0035529A">
        <w:t>В данном программном документе, в разделе «Настройка программы» приведено описание действий по настройке программы на условия конкретного применения (настройка на состав технических и программных средств, выбор функций и др.).</w:t>
      </w:r>
    </w:p>
    <w:p w14:paraId="52B6F941" w14:textId="77777777" w:rsidR="009F7B05" w:rsidRPr="0035529A" w:rsidRDefault="009F7B05" w:rsidP="009F7B05">
      <w:pPr>
        <w:pStyle w:val="af9"/>
      </w:pPr>
      <w:r w:rsidRPr="0035529A">
        <w:t xml:space="preserve">В разделе «Проверка программы» приведено описание способов проверки, позволяющих дать общее заключение о работоспособности программы (контрольные примеры, методы прогона, результаты). </w:t>
      </w:r>
    </w:p>
    <w:p w14:paraId="5085014A" w14:textId="77777777" w:rsidR="009F7B05" w:rsidRPr="0035529A" w:rsidRDefault="009F7B05" w:rsidP="009F7B05">
      <w:pPr>
        <w:pStyle w:val="af9"/>
      </w:pPr>
      <w:r w:rsidRPr="0035529A">
        <w:t>В данном программном документе, в разделе «Сообщения системному программисту» указаны тексты сообщений, выдаваемых в ходе выполнения настройки, проверки программы, а также в ходе выполнения программы, описание их содержания и действий, которые необходимо предпринять по этим сообщениям.</w:t>
      </w:r>
    </w:p>
    <w:p w14:paraId="198F4316" w14:textId="77777777" w:rsidR="009F7B05" w:rsidRPr="0035529A" w:rsidRDefault="009F7B05" w:rsidP="009F7B05">
      <w:pPr>
        <w:ind w:firstLine="851"/>
        <w:jc w:val="both"/>
        <w:rPr>
          <w:color w:val="000000" w:themeColor="text1"/>
          <w:spacing w:val="-4"/>
          <w:highlight w:val="yellow"/>
        </w:rPr>
      </w:pPr>
    </w:p>
    <w:p w14:paraId="280D563F" w14:textId="77777777" w:rsidR="009F7B05" w:rsidRPr="0035529A" w:rsidRDefault="009F7B05" w:rsidP="009F7B05">
      <w:pPr>
        <w:ind w:firstLine="708"/>
        <w:rPr>
          <w:color w:val="000000" w:themeColor="text1"/>
          <w:highlight w:val="yellow"/>
        </w:rPr>
      </w:pPr>
    </w:p>
    <w:p w14:paraId="22B26BA8" w14:textId="77777777" w:rsidR="009F7B05" w:rsidRPr="0035529A" w:rsidRDefault="009F7B05" w:rsidP="009F7B05">
      <w:pPr>
        <w:ind w:firstLine="708"/>
        <w:rPr>
          <w:color w:val="000000" w:themeColor="text1"/>
          <w:highlight w:val="yellow"/>
        </w:rPr>
      </w:pPr>
    </w:p>
    <w:p w14:paraId="31D8CB6C" w14:textId="77777777" w:rsidR="009F7B05" w:rsidRPr="0035529A" w:rsidRDefault="009F7B05" w:rsidP="009F7B05">
      <w:pPr>
        <w:ind w:firstLine="708"/>
        <w:rPr>
          <w:color w:val="000000" w:themeColor="text1"/>
          <w:highlight w:val="yellow"/>
        </w:rPr>
      </w:pPr>
    </w:p>
    <w:p w14:paraId="6500BB55" w14:textId="77777777" w:rsidR="009F7B05" w:rsidRPr="0035529A" w:rsidRDefault="009F7B05" w:rsidP="009F7B05">
      <w:pPr>
        <w:ind w:firstLine="708"/>
        <w:rPr>
          <w:color w:val="000000" w:themeColor="text1"/>
          <w:highlight w:val="yellow"/>
        </w:rPr>
      </w:pPr>
    </w:p>
    <w:p w14:paraId="681FA88F" w14:textId="77777777" w:rsidR="009F7B05" w:rsidRPr="0035529A" w:rsidRDefault="009F7B05" w:rsidP="009F7B05">
      <w:pPr>
        <w:ind w:firstLine="708"/>
        <w:rPr>
          <w:color w:val="000000" w:themeColor="text1"/>
          <w:highlight w:val="yellow"/>
        </w:rPr>
      </w:pPr>
    </w:p>
    <w:p w14:paraId="21925962" w14:textId="77777777" w:rsidR="009F7B05" w:rsidRDefault="009F7B05" w:rsidP="009F7B05">
      <w:pPr>
        <w:rPr>
          <w:color w:val="000000" w:themeColor="text1"/>
          <w:highlight w:val="yellow"/>
        </w:rPr>
      </w:pPr>
      <w:r>
        <w:rPr>
          <w:color w:val="000000" w:themeColor="text1"/>
          <w:highlight w:val="yellow"/>
        </w:rPr>
        <w:br w:type="page"/>
      </w:r>
    </w:p>
    <w:p w14:paraId="067BB981"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5388467B" w14:textId="77777777" w:rsidR="009F7B05" w:rsidRPr="0035529A" w:rsidRDefault="009F7B05" w:rsidP="009F7B05">
      <w:pPr>
        <w:ind w:right="5"/>
        <w:jc w:val="center"/>
        <w:rPr>
          <w:noProof/>
          <w:color w:val="000000" w:themeColor="text1"/>
        </w:rPr>
      </w:pPr>
      <w:r w:rsidRPr="0035529A">
        <w:rPr>
          <w:noProof/>
          <w:color w:val="000000" w:themeColor="text1"/>
        </w:rPr>
        <w:t>3</w:t>
      </w:r>
    </w:p>
    <w:p w14:paraId="2E04B480"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058D67D9" w14:textId="77777777" w:rsidR="009F7B05" w:rsidRDefault="009F7B05" w:rsidP="009F7B05">
      <w:pPr>
        <w:ind w:firstLine="851"/>
        <w:rPr>
          <w:color w:val="000000" w:themeColor="text1"/>
        </w:rPr>
      </w:pPr>
    </w:p>
    <w:p w14:paraId="1CD59F0A" w14:textId="77777777" w:rsidR="009F7B05" w:rsidRPr="0035529A" w:rsidRDefault="009F7B05" w:rsidP="009F7B05">
      <w:pPr>
        <w:jc w:val="center"/>
        <w:rPr>
          <w:color w:val="000000" w:themeColor="text1"/>
        </w:rPr>
      </w:pPr>
      <w:r w:rsidRPr="0035529A">
        <w:rPr>
          <w:color w:val="000000" w:themeColor="text1"/>
        </w:rPr>
        <w:t>СОДЕРЖАНИЕ</w:t>
      </w:r>
    </w:p>
    <w:p w14:paraId="4A4306BE" w14:textId="77777777" w:rsidR="009F7B05" w:rsidRDefault="009F7B05" w:rsidP="009F7B05">
      <w:pPr>
        <w:rPr>
          <w:color w:val="000000" w:themeColor="text1"/>
        </w:rPr>
      </w:pPr>
    </w:p>
    <w:p w14:paraId="08668523" w14:textId="77777777" w:rsidR="009F7B05" w:rsidRPr="0035529A" w:rsidRDefault="009F7B05" w:rsidP="009F7B05">
      <w:pPr>
        <w:rPr>
          <w:color w:val="000000" w:themeColor="text1"/>
        </w:rPr>
      </w:pPr>
      <w:r w:rsidRPr="0035529A">
        <w:rPr>
          <w:color w:val="000000" w:themeColor="text1"/>
        </w:rPr>
        <w:t xml:space="preserve">Аннотация </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2</w:t>
      </w:r>
    </w:p>
    <w:p w14:paraId="600E4895" w14:textId="77777777" w:rsidR="009F7B05" w:rsidRDefault="009F7B05" w:rsidP="009F7B05">
      <w:pPr>
        <w:rPr>
          <w:color w:val="000000" w:themeColor="text1"/>
        </w:rPr>
      </w:pPr>
    </w:p>
    <w:p w14:paraId="1F03772A" w14:textId="77777777" w:rsidR="009F7B05" w:rsidRPr="0035529A" w:rsidRDefault="009F7B05" w:rsidP="009F7B05">
      <w:pPr>
        <w:rPr>
          <w:color w:val="000000" w:themeColor="text1"/>
        </w:rPr>
      </w:pPr>
      <w:r w:rsidRPr="0035529A">
        <w:rPr>
          <w:color w:val="000000" w:themeColor="text1"/>
        </w:rPr>
        <w:t>Содержание</w:t>
      </w:r>
      <w:r w:rsidRPr="0035529A">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sidRPr="0035529A">
        <w:rPr>
          <w:color w:val="000000" w:themeColor="text1"/>
        </w:rPr>
        <w:t>3</w:t>
      </w:r>
    </w:p>
    <w:p w14:paraId="62FF4379" w14:textId="77777777" w:rsidR="009F7B05" w:rsidRDefault="009F7B05" w:rsidP="009F7B05">
      <w:pPr>
        <w:rPr>
          <w:color w:val="000000" w:themeColor="text1"/>
        </w:rPr>
      </w:pPr>
    </w:p>
    <w:p w14:paraId="75CC6227" w14:textId="77777777" w:rsidR="009F7B05" w:rsidRPr="0035529A" w:rsidRDefault="009F7B05" w:rsidP="009F7B05">
      <w:pPr>
        <w:rPr>
          <w:color w:val="000000" w:themeColor="text1"/>
        </w:rPr>
      </w:pPr>
      <w:r w:rsidRPr="0035529A">
        <w:rPr>
          <w:color w:val="000000" w:themeColor="text1"/>
        </w:rPr>
        <w:t>1 Общие сведения о программ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CDE7345" w14:textId="77777777" w:rsidR="009F7B05" w:rsidRPr="0035529A" w:rsidRDefault="009F7B05" w:rsidP="009F7B05">
      <w:pPr>
        <w:rPr>
          <w:color w:val="000000" w:themeColor="text1"/>
        </w:rPr>
      </w:pPr>
      <w:r w:rsidRPr="0035529A">
        <w:rPr>
          <w:color w:val="000000" w:themeColor="text1"/>
        </w:rPr>
        <w:tab/>
        <w:t>1.1. Назначени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CF8F6B5" w14:textId="77777777" w:rsidR="009F7B05" w:rsidRPr="0035529A" w:rsidRDefault="009F7B05" w:rsidP="009F7B05">
      <w:pPr>
        <w:rPr>
          <w:color w:val="000000" w:themeColor="text1"/>
        </w:rPr>
      </w:pPr>
      <w:r w:rsidRPr="0035529A">
        <w:rPr>
          <w:color w:val="000000" w:themeColor="text1"/>
        </w:rPr>
        <w:tab/>
        <w:t>1.2. Функции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4</w:t>
      </w:r>
    </w:p>
    <w:p w14:paraId="361D5306" w14:textId="77777777" w:rsidR="009F7B05" w:rsidRPr="0035529A" w:rsidRDefault="009F7B05" w:rsidP="009F7B05">
      <w:pPr>
        <w:rPr>
          <w:color w:val="000000" w:themeColor="text1"/>
        </w:rPr>
      </w:pPr>
      <w:r w:rsidRPr="0035529A">
        <w:rPr>
          <w:color w:val="000000" w:themeColor="text1"/>
        </w:rPr>
        <w:tab/>
        <w:t>1.3. Минимальный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1E06DBC8" w14:textId="77777777" w:rsidR="009F7B05" w:rsidRPr="0035529A" w:rsidRDefault="009F7B05" w:rsidP="009F7B05">
      <w:pPr>
        <w:rPr>
          <w:color w:val="000000" w:themeColor="text1"/>
        </w:rPr>
      </w:pPr>
      <w:r w:rsidRPr="0035529A">
        <w:rPr>
          <w:color w:val="000000" w:themeColor="text1"/>
        </w:rPr>
        <w:tab/>
        <w:t>1.4. Минимальный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Pr>
          <w:color w:val="000000" w:themeColor="text1"/>
        </w:rPr>
        <w:tab/>
      </w:r>
      <w:r w:rsidRPr="0035529A">
        <w:rPr>
          <w:color w:val="000000" w:themeColor="text1"/>
        </w:rPr>
        <w:t>5</w:t>
      </w:r>
    </w:p>
    <w:p w14:paraId="082A4FE4" w14:textId="77777777" w:rsidR="009F7B05" w:rsidRPr="0035529A" w:rsidRDefault="009F7B05" w:rsidP="009F7B05">
      <w:pPr>
        <w:rPr>
          <w:color w:val="000000" w:themeColor="text1"/>
        </w:rPr>
      </w:pPr>
      <w:r w:rsidRPr="0035529A">
        <w:rPr>
          <w:color w:val="000000" w:themeColor="text1"/>
        </w:rPr>
        <w:tab/>
        <w:t>1.5. Требования к персоналу (системному программисту)</w:t>
      </w:r>
      <w:r w:rsidRPr="0035529A">
        <w:rPr>
          <w:color w:val="000000" w:themeColor="text1"/>
        </w:rPr>
        <w:tab/>
      </w:r>
      <w:r w:rsidRPr="0035529A">
        <w:rPr>
          <w:color w:val="000000" w:themeColor="text1"/>
        </w:rPr>
        <w:tab/>
      </w:r>
      <w:r>
        <w:rPr>
          <w:color w:val="000000" w:themeColor="text1"/>
        </w:rPr>
        <w:tab/>
      </w:r>
      <w:r w:rsidRPr="0035529A">
        <w:rPr>
          <w:color w:val="000000" w:themeColor="text1"/>
        </w:rPr>
        <w:t>5</w:t>
      </w:r>
    </w:p>
    <w:p w14:paraId="5A479533" w14:textId="77777777" w:rsidR="009F7B05" w:rsidRDefault="009F7B05" w:rsidP="009F7B05">
      <w:pPr>
        <w:rPr>
          <w:color w:val="000000" w:themeColor="text1"/>
        </w:rPr>
      </w:pPr>
    </w:p>
    <w:p w14:paraId="0733A849" w14:textId="77777777" w:rsidR="009F7B05" w:rsidRPr="0035529A" w:rsidRDefault="009F7B05" w:rsidP="009F7B05">
      <w:pPr>
        <w:rPr>
          <w:color w:val="000000" w:themeColor="text1"/>
        </w:rPr>
      </w:pPr>
      <w:r w:rsidRPr="0035529A">
        <w:rPr>
          <w:color w:val="000000" w:themeColor="text1"/>
        </w:rPr>
        <w:t>2 Структур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63CBBB6E" w14:textId="77777777" w:rsidR="009F7B05" w:rsidRPr="0035529A" w:rsidRDefault="009F7B05" w:rsidP="009F7B05">
      <w:pPr>
        <w:rPr>
          <w:color w:val="000000" w:themeColor="text1"/>
        </w:rPr>
      </w:pPr>
      <w:r w:rsidRPr="0035529A">
        <w:rPr>
          <w:color w:val="000000" w:themeColor="text1"/>
        </w:rPr>
        <w:tab/>
        <w:t>2.1. Сведения о структуре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19E24CAC" w14:textId="77777777" w:rsidR="009F7B05" w:rsidRPr="0035529A" w:rsidRDefault="009F7B05" w:rsidP="009F7B05">
      <w:pPr>
        <w:rPr>
          <w:color w:val="000000" w:themeColor="text1"/>
        </w:rPr>
      </w:pPr>
      <w:r w:rsidRPr="0035529A">
        <w:rPr>
          <w:color w:val="000000" w:themeColor="text1"/>
        </w:rPr>
        <w:tab/>
        <w:t>2.2. Сведения о составных частях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19A41091" w14:textId="77777777" w:rsidR="009F7B05" w:rsidRPr="0035529A" w:rsidRDefault="009F7B05" w:rsidP="009F7B05">
      <w:pPr>
        <w:rPr>
          <w:color w:val="000000" w:themeColor="text1"/>
        </w:rPr>
      </w:pPr>
      <w:r w:rsidRPr="0035529A">
        <w:rPr>
          <w:color w:val="000000" w:themeColor="text1"/>
        </w:rPr>
        <w:tab/>
        <w:t>2.3. Сведения о связях между составными частями программы</w:t>
      </w:r>
      <w:r w:rsidRPr="0035529A">
        <w:rPr>
          <w:color w:val="000000" w:themeColor="text1"/>
        </w:rPr>
        <w:tab/>
      </w:r>
      <w:r>
        <w:rPr>
          <w:color w:val="000000" w:themeColor="text1"/>
        </w:rPr>
        <w:tab/>
      </w:r>
      <w:r w:rsidRPr="0035529A">
        <w:rPr>
          <w:color w:val="000000" w:themeColor="text1"/>
        </w:rPr>
        <w:t>6</w:t>
      </w:r>
    </w:p>
    <w:p w14:paraId="461C595A" w14:textId="77777777" w:rsidR="009F7B05" w:rsidRPr="0035529A" w:rsidRDefault="009F7B05" w:rsidP="009F7B05">
      <w:pPr>
        <w:rPr>
          <w:color w:val="000000" w:themeColor="text1"/>
        </w:rPr>
      </w:pPr>
      <w:r w:rsidRPr="0035529A">
        <w:rPr>
          <w:color w:val="000000" w:themeColor="text1"/>
        </w:rPr>
        <w:tab/>
        <w:t>2.4. Сведения о связях с другими программам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6</w:t>
      </w:r>
    </w:p>
    <w:p w14:paraId="489CA0E5" w14:textId="77777777" w:rsidR="009F7B05" w:rsidRDefault="009F7B05" w:rsidP="009F7B05">
      <w:pPr>
        <w:rPr>
          <w:color w:val="000000" w:themeColor="text1"/>
        </w:rPr>
      </w:pPr>
    </w:p>
    <w:p w14:paraId="3BD54ACE" w14:textId="77777777" w:rsidR="009F7B05" w:rsidRPr="0035529A" w:rsidRDefault="009F7B05" w:rsidP="009F7B05">
      <w:pPr>
        <w:rPr>
          <w:color w:val="000000" w:themeColor="text1"/>
        </w:rPr>
      </w:pPr>
      <w:r w:rsidRPr="0035529A">
        <w:rPr>
          <w:color w:val="000000" w:themeColor="text1"/>
        </w:rPr>
        <w:t>3</w:t>
      </w:r>
      <w:r>
        <w:rPr>
          <w:color w:val="000000" w:themeColor="text1"/>
        </w:rPr>
        <w:t xml:space="preserve"> </w:t>
      </w:r>
      <w:r w:rsidRPr="0035529A">
        <w:rPr>
          <w:color w:val="000000" w:themeColor="text1"/>
        </w:rPr>
        <w:t>Настрой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00A3A3F8" w14:textId="77777777" w:rsidR="009F7B05" w:rsidRPr="0035529A" w:rsidRDefault="009F7B05" w:rsidP="009F7B05">
      <w:pPr>
        <w:rPr>
          <w:color w:val="000000" w:themeColor="text1"/>
        </w:rPr>
      </w:pPr>
      <w:r w:rsidRPr="0035529A">
        <w:rPr>
          <w:color w:val="000000" w:themeColor="text1"/>
        </w:rPr>
        <w:tab/>
        <w:t>3.1. Настройка на состав технически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20D6207C" w14:textId="77777777" w:rsidR="009F7B05" w:rsidRPr="0035529A" w:rsidRDefault="009F7B05" w:rsidP="009F7B05">
      <w:pPr>
        <w:rPr>
          <w:color w:val="000000" w:themeColor="text1"/>
        </w:rPr>
      </w:pPr>
      <w:r w:rsidRPr="0035529A">
        <w:rPr>
          <w:color w:val="000000" w:themeColor="text1"/>
        </w:rPr>
        <w:tab/>
        <w:t>3.2. Настройка на состав программных средств</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1A90226" w14:textId="77777777" w:rsidR="009F7B05" w:rsidRDefault="009F7B05" w:rsidP="009F7B05">
      <w:pPr>
        <w:rPr>
          <w:color w:val="000000" w:themeColor="text1"/>
        </w:rPr>
      </w:pPr>
    </w:p>
    <w:p w14:paraId="5BC44D9F" w14:textId="77777777" w:rsidR="009F7B05" w:rsidRPr="0035529A" w:rsidRDefault="009F7B05" w:rsidP="009F7B05">
      <w:pPr>
        <w:rPr>
          <w:color w:val="000000" w:themeColor="text1"/>
        </w:rPr>
      </w:pPr>
      <w:r w:rsidRPr="0035529A">
        <w:rPr>
          <w:color w:val="000000" w:themeColor="text1"/>
        </w:rPr>
        <w:t>4</w:t>
      </w:r>
      <w:r>
        <w:rPr>
          <w:color w:val="000000" w:themeColor="text1"/>
        </w:rPr>
        <w:t xml:space="preserve"> </w:t>
      </w:r>
      <w:r w:rsidRPr="0035529A">
        <w:rPr>
          <w:color w:val="000000" w:themeColor="text1"/>
        </w:rPr>
        <w:t>Проверка программы</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14E2BECE" w14:textId="77777777" w:rsidR="009F7B05" w:rsidRPr="0035529A" w:rsidRDefault="009F7B05" w:rsidP="009F7B05">
      <w:pPr>
        <w:rPr>
          <w:color w:val="000000" w:themeColor="text1"/>
        </w:rPr>
      </w:pPr>
      <w:r w:rsidRPr="0035529A">
        <w:rPr>
          <w:color w:val="000000" w:themeColor="text1"/>
        </w:rPr>
        <w:tab/>
        <w:t>4.1. Описание способов проверки</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r>
      <w:r w:rsidRPr="0035529A">
        <w:rPr>
          <w:color w:val="000000" w:themeColor="text1"/>
        </w:rPr>
        <w:t>7</w:t>
      </w:r>
    </w:p>
    <w:p w14:paraId="59BEA9D8" w14:textId="77777777" w:rsidR="009F7B05" w:rsidRPr="0035529A" w:rsidRDefault="009F7B05" w:rsidP="009F7B05">
      <w:pPr>
        <w:rPr>
          <w:color w:val="000000" w:themeColor="text1"/>
        </w:rPr>
      </w:pPr>
      <w:r w:rsidRPr="0035529A">
        <w:rPr>
          <w:color w:val="000000" w:themeColor="text1"/>
        </w:rPr>
        <w:tab/>
        <w:t>4.2. Методы прогона</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0286A87A" w14:textId="77777777" w:rsidR="009F7B05" w:rsidRPr="0035529A" w:rsidRDefault="009F7B05" w:rsidP="009F7B05">
      <w:pPr>
        <w:rPr>
          <w:color w:val="000000" w:themeColor="text1"/>
        </w:rPr>
      </w:pPr>
      <w:r w:rsidRPr="0035529A">
        <w:rPr>
          <w:color w:val="000000" w:themeColor="text1"/>
        </w:rPr>
        <w:tab/>
      </w:r>
      <w:r w:rsidRPr="0035529A">
        <w:rPr>
          <w:color w:val="000000" w:themeColor="text1"/>
        </w:rPr>
        <w:tab/>
        <w:t>4.2.1. Проверка работоспособности программы</w:t>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02F9FE1B" w14:textId="77777777" w:rsidR="009F7B05" w:rsidRPr="0035529A" w:rsidRDefault="009F7B05" w:rsidP="009F7B05">
      <w:pPr>
        <w:rPr>
          <w:color w:val="000000" w:themeColor="text1"/>
        </w:rPr>
      </w:pPr>
      <w:r w:rsidRPr="0035529A">
        <w:rPr>
          <w:color w:val="000000" w:themeColor="text1"/>
        </w:rPr>
        <w:tab/>
      </w:r>
      <w:r w:rsidRPr="0035529A">
        <w:rPr>
          <w:color w:val="000000" w:themeColor="text1"/>
        </w:rPr>
        <w:tab/>
        <w:t>4.2.2. Проверка на сообщение об ошибке</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7</w:t>
      </w:r>
    </w:p>
    <w:p w14:paraId="4B96049D" w14:textId="77777777" w:rsidR="009F7B05" w:rsidRDefault="009F7B05" w:rsidP="009F7B05">
      <w:pPr>
        <w:rPr>
          <w:color w:val="000000" w:themeColor="text1"/>
        </w:rPr>
      </w:pPr>
    </w:p>
    <w:p w14:paraId="553BCB5A" w14:textId="77777777" w:rsidR="009F7B05" w:rsidRPr="0035529A" w:rsidRDefault="009F7B05" w:rsidP="009F7B05">
      <w:pPr>
        <w:rPr>
          <w:color w:val="000000" w:themeColor="text1"/>
        </w:rPr>
      </w:pPr>
      <w:r w:rsidRPr="0035529A">
        <w:rPr>
          <w:color w:val="000000" w:themeColor="text1"/>
        </w:rPr>
        <w:t>5 Сообщения системному программисту</w:t>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sidRPr="0035529A">
        <w:rPr>
          <w:color w:val="000000" w:themeColor="text1"/>
        </w:rPr>
        <w:tab/>
      </w:r>
      <w:r>
        <w:rPr>
          <w:color w:val="000000" w:themeColor="text1"/>
        </w:rPr>
        <w:tab/>
        <w:t>8</w:t>
      </w:r>
    </w:p>
    <w:p w14:paraId="71F52976" w14:textId="77777777" w:rsidR="009F7B05" w:rsidRPr="0035529A" w:rsidRDefault="009F7B05" w:rsidP="009F7B05">
      <w:pPr>
        <w:ind w:firstLine="708"/>
        <w:rPr>
          <w:color w:val="000000" w:themeColor="text1"/>
          <w:highlight w:val="yellow"/>
        </w:rPr>
      </w:pPr>
    </w:p>
    <w:p w14:paraId="6544980A" w14:textId="77777777" w:rsidR="009F7B05" w:rsidRPr="0035529A" w:rsidRDefault="009F7B05" w:rsidP="009F7B05">
      <w:pPr>
        <w:pStyle w:val="aff2"/>
        <w:spacing w:after="0"/>
        <w:ind w:left="0" w:right="5"/>
        <w:rPr>
          <w:bCs/>
          <w:color w:val="000000" w:themeColor="text1"/>
        </w:rPr>
      </w:pPr>
      <w:r w:rsidRPr="0035529A">
        <w:rPr>
          <w:bCs/>
          <w:color w:val="000000" w:themeColor="text1"/>
        </w:rPr>
        <w:br w:type="page"/>
      </w:r>
    </w:p>
    <w:p w14:paraId="1389A15C"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22000537" w14:textId="77777777" w:rsidR="009F7B05" w:rsidRPr="0035529A" w:rsidRDefault="009F7B05" w:rsidP="009F7B05">
      <w:pPr>
        <w:ind w:right="5"/>
        <w:jc w:val="center"/>
        <w:rPr>
          <w:noProof/>
          <w:color w:val="000000" w:themeColor="text1"/>
        </w:rPr>
      </w:pPr>
      <w:r w:rsidRPr="0035529A">
        <w:rPr>
          <w:noProof/>
          <w:color w:val="000000" w:themeColor="text1"/>
        </w:rPr>
        <w:t>4</w:t>
      </w:r>
    </w:p>
    <w:p w14:paraId="75D4CAB2"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7F7105F2" w14:textId="77777777" w:rsidR="009F7B05" w:rsidRDefault="009F7B05" w:rsidP="009F7B05">
      <w:pPr>
        <w:ind w:firstLine="851"/>
        <w:jc w:val="center"/>
        <w:rPr>
          <w:b/>
          <w:bCs/>
          <w:color w:val="000000" w:themeColor="text1"/>
        </w:rPr>
      </w:pPr>
    </w:p>
    <w:p w14:paraId="2DFE1BB6" w14:textId="77777777" w:rsidR="009F7B05" w:rsidRPr="00705C1D" w:rsidRDefault="009F7B05" w:rsidP="009F7B05">
      <w:pPr>
        <w:pStyle w:val="af6"/>
        <w:numPr>
          <w:ilvl w:val="0"/>
          <w:numId w:val="13"/>
        </w:numPr>
        <w:jc w:val="center"/>
        <w:rPr>
          <w:color w:val="000000" w:themeColor="text1"/>
        </w:rPr>
      </w:pPr>
      <w:r w:rsidRPr="00705C1D">
        <w:rPr>
          <w:b/>
          <w:bCs/>
          <w:color w:val="000000" w:themeColor="text1"/>
        </w:rPr>
        <w:t>ОБЩИЕ СВЕДЕНИЯ О ПРОГРАММЕ</w:t>
      </w:r>
    </w:p>
    <w:p w14:paraId="0879E645" w14:textId="77777777" w:rsidR="009F7B05" w:rsidRDefault="009F7B05" w:rsidP="009F7B05">
      <w:pPr>
        <w:rPr>
          <w:color w:val="000000" w:themeColor="text1"/>
          <w:sz w:val="28"/>
          <w:szCs w:val="28"/>
        </w:rPr>
      </w:pPr>
    </w:p>
    <w:p w14:paraId="47838DAD" w14:textId="77777777" w:rsidR="009F7B05" w:rsidRPr="00705C1D" w:rsidRDefault="009F7B05" w:rsidP="009F7B05">
      <w:pPr>
        <w:ind w:firstLine="708"/>
        <w:rPr>
          <w:color w:val="000000" w:themeColor="text1"/>
          <w:sz w:val="28"/>
          <w:szCs w:val="28"/>
        </w:rPr>
      </w:pPr>
      <w:r>
        <w:rPr>
          <w:color w:val="000000" w:themeColor="text1"/>
          <w:sz w:val="28"/>
          <w:szCs w:val="28"/>
        </w:rPr>
        <w:t xml:space="preserve">1.1 </w:t>
      </w:r>
      <w:r w:rsidRPr="00705C1D">
        <w:rPr>
          <w:color w:val="000000" w:themeColor="text1"/>
          <w:sz w:val="28"/>
          <w:szCs w:val="28"/>
        </w:rPr>
        <w:t>Назначение программы</w:t>
      </w:r>
    </w:p>
    <w:p w14:paraId="1CDF10EC" w14:textId="77777777" w:rsidR="009F7B05" w:rsidRDefault="009F7B05" w:rsidP="009F7B05">
      <w:pPr>
        <w:rPr>
          <w:color w:val="000000" w:themeColor="text1"/>
        </w:rPr>
      </w:pPr>
    </w:p>
    <w:p w14:paraId="448D57DB" w14:textId="77777777" w:rsidR="00B05DC7" w:rsidRDefault="00B05DC7" w:rsidP="00B05DC7">
      <w:pPr>
        <w:pStyle w:val="a7"/>
      </w:pPr>
      <w:r w:rsidRPr="000E4769">
        <w:t>Благодаря высокой скорости технологического прогресса различные технологии, считавшиеся не так давно новинкой, очень быстро проникают друг в друга. При этом в XXI веке различия между сбором, транспортировкой, хранением и обработкой информации продолжают быстро исчезать. Организации с сотнями офисов, разбросанных по всему миру, должны иметь возможность получать информацию о текущем состоянии своего самого удаленного офиса мгновенно, нажатием кнопки. По мере роста нашего умения собирать, обрабатывать и распространять информацию, потребности в средствах еще более сложной обработки информации растут все быстрее.</w:t>
      </w:r>
    </w:p>
    <w:p w14:paraId="7D705861" w14:textId="77777777" w:rsidR="00B05DC7" w:rsidRDefault="00B05DC7" w:rsidP="00B05DC7">
      <w:pPr>
        <w:pStyle w:val="a7"/>
      </w:pPr>
      <w:r>
        <w:t>На слияние компьютеров и коммуникаций существенно влияет принцип организации компьютерных систем. Некогда доминирующее понятие «вычислительного центра» как комнаты с большим компьютером, к которому пользователи приносят свою работу для обработки, является теперь полностью устаревшим. Старая модель единственного компьютера, служащего всем вычислительным потребностям организации, была заменена на схему, при которой задание выполняет большое количество отдельных, но связанных компьютеров. Эти системы называют компьютерными сетями</w:t>
      </w:r>
      <w:r w:rsidRPr="007A0D6F">
        <w:t xml:space="preserve"> [1]</w:t>
      </w:r>
      <w:r>
        <w:t>.</w:t>
      </w:r>
    </w:p>
    <w:p w14:paraId="59FB69B0" w14:textId="1E650251" w:rsidR="00B05DC7" w:rsidRDefault="00B05DC7" w:rsidP="00B05DC7">
      <w:pPr>
        <w:pStyle w:val="a7"/>
      </w:pPr>
      <w:r>
        <w:t>На сегодняшний день компьютерные сети и сетевое программирование являются очень востребованными сферами информационных технологий. Целью данно</w:t>
      </w:r>
      <w:r>
        <w:t xml:space="preserve">го приложения является </w:t>
      </w:r>
      <w:r>
        <w:t>реализация внутри сети п</w:t>
      </w:r>
      <w:r w:rsidRPr="002C26FD">
        <w:t>ромежуточн</w:t>
      </w:r>
      <w:r>
        <w:t>ого</w:t>
      </w:r>
      <w:r w:rsidRPr="002C26FD">
        <w:t xml:space="preserve"> сервер</w:t>
      </w:r>
      <w:r>
        <w:t xml:space="preserve">а, </w:t>
      </w:r>
      <w:r w:rsidRPr="002C26FD">
        <w:t>выполняю</w:t>
      </w:r>
      <w:r>
        <w:t>щего</w:t>
      </w:r>
      <w:r w:rsidRPr="002C26FD">
        <w:t xml:space="preserve"> роль посредника между пользователем и целевым сервером</w:t>
      </w:r>
      <w:r>
        <w:t>, который позволяет</w:t>
      </w:r>
      <w:r w:rsidRPr="002C26FD">
        <w:t xml:space="preserve"> клиентам как выполнять косвенные запросы к другим сетевым службам, так и получать ответы.</w:t>
      </w:r>
      <w:r>
        <w:t xml:space="preserve"> </w:t>
      </w:r>
    </w:p>
    <w:p w14:paraId="34FA77BE" w14:textId="16B09923" w:rsidR="009F7B05" w:rsidRPr="0035529A" w:rsidRDefault="009F7B05" w:rsidP="009F7B05">
      <w:pPr>
        <w:pStyle w:val="af9"/>
      </w:pPr>
      <w:r w:rsidRPr="0035529A">
        <w:t>Программа «</w:t>
      </w:r>
      <w:r w:rsidR="00B05DC7">
        <w:rPr>
          <w:lang w:val="en-US"/>
        </w:rPr>
        <w:t>Proxy</w:t>
      </w:r>
      <w:r w:rsidRPr="0035529A">
        <w:t xml:space="preserve">.ехе» работает под управлением ОС </w:t>
      </w:r>
      <w:r w:rsidRPr="0035529A">
        <w:rPr>
          <w:lang w:val="en-US"/>
        </w:rPr>
        <w:t>Windows</w:t>
      </w:r>
      <w:r w:rsidRPr="0035529A">
        <w:t xml:space="preserve"> </w:t>
      </w:r>
      <w:r>
        <w:t>10</w:t>
      </w:r>
      <w:r w:rsidRPr="0035529A">
        <w:t xml:space="preserve">. </w:t>
      </w:r>
    </w:p>
    <w:p w14:paraId="07D07391" w14:textId="77777777" w:rsidR="009F7B05" w:rsidRDefault="009F7B05" w:rsidP="009F7B05">
      <w:pPr>
        <w:rPr>
          <w:color w:val="000000" w:themeColor="text1"/>
        </w:rPr>
      </w:pPr>
    </w:p>
    <w:p w14:paraId="62EE3659" w14:textId="77777777" w:rsidR="009F7B05" w:rsidRPr="00705C1D" w:rsidRDefault="009F7B05" w:rsidP="009F7B05">
      <w:pPr>
        <w:pStyle w:val="af6"/>
        <w:numPr>
          <w:ilvl w:val="1"/>
          <w:numId w:val="13"/>
        </w:numPr>
        <w:rPr>
          <w:color w:val="000000" w:themeColor="text1"/>
          <w:sz w:val="28"/>
          <w:szCs w:val="28"/>
        </w:rPr>
      </w:pPr>
      <w:r w:rsidRPr="00705C1D">
        <w:rPr>
          <w:color w:val="000000" w:themeColor="text1"/>
          <w:sz w:val="28"/>
          <w:szCs w:val="28"/>
        </w:rPr>
        <w:t>Функции программы</w:t>
      </w:r>
    </w:p>
    <w:p w14:paraId="67A7E8C5" w14:textId="77777777" w:rsidR="009F7B05" w:rsidRPr="00705C1D" w:rsidRDefault="009F7B05" w:rsidP="009F7B05">
      <w:pPr>
        <w:pStyle w:val="af6"/>
        <w:ind w:left="1271"/>
        <w:rPr>
          <w:color w:val="000000" w:themeColor="text1"/>
          <w:sz w:val="28"/>
          <w:szCs w:val="28"/>
        </w:rPr>
      </w:pPr>
    </w:p>
    <w:p w14:paraId="2F99B1BF" w14:textId="0CA545C1" w:rsidR="009F7B05" w:rsidRDefault="009F7B05" w:rsidP="009F7B05">
      <w:pPr>
        <w:pStyle w:val="af9"/>
      </w:pPr>
      <w:r w:rsidRPr="0035529A">
        <w:t>Основной функцией программы «</w:t>
      </w:r>
      <w:r w:rsidR="00B05DC7">
        <w:rPr>
          <w:lang w:val="en-US"/>
        </w:rPr>
        <w:t>Proxy</w:t>
      </w:r>
      <w:r w:rsidRPr="0035529A">
        <w:t>.</w:t>
      </w:r>
      <w:r w:rsidRPr="0035529A">
        <w:rPr>
          <w:lang w:val="en-US"/>
        </w:rPr>
        <w:t>exe</w:t>
      </w:r>
      <w:r w:rsidRPr="0035529A">
        <w:t xml:space="preserve">» </w:t>
      </w:r>
      <w:r>
        <w:t xml:space="preserve">является </w:t>
      </w:r>
      <w:r w:rsidR="00B05DC7">
        <w:t>обеспечение обработки пользовательских запросов</w:t>
      </w:r>
      <w:r w:rsidR="00020969">
        <w:t>, соединение с целевым удаленным сервером и получение ответа, который необходимо вернуть пользователю. Приложение также обеспечивает обработку ошибок при передаче и получении данных.</w:t>
      </w:r>
    </w:p>
    <w:p w14:paraId="3644C09B" w14:textId="77777777" w:rsidR="009F7B05" w:rsidRDefault="009F7B05" w:rsidP="009F7B05">
      <w:r>
        <w:br w:type="page"/>
      </w:r>
    </w:p>
    <w:p w14:paraId="069DDA72"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70D1FC9C" w14:textId="77777777" w:rsidR="009F7B05" w:rsidRPr="0035529A" w:rsidRDefault="009F7B05" w:rsidP="009F7B05">
      <w:pPr>
        <w:ind w:right="5"/>
        <w:jc w:val="center"/>
        <w:rPr>
          <w:noProof/>
          <w:color w:val="000000" w:themeColor="text1"/>
        </w:rPr>
      </w:pPr>
      <w:r w:rsidRPr="0035529A">
        <w:rPr>
          <w:noProof/>
          <w:color w:val="000000" w:themeColor="text1"/>
        </w:rPr>
        <w:t>5</w:t>
      </w:r>
    </w:p>
    <w:p w14:paraId="42D4EB87"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7D5C6172" w14:textId="77777777" w:rsidR="009F7B05" w:rsidRDefault="009F7B05" w:rsidP="009F7B05">
      <w:pPr>
        <w:pStyle w:val="aff"/>
        <w:ind w:firstLine="709"/>
        <w:jc w:val="both"/>
        <w:rPr>
          <w:color w:val="000000" w:themeColor="text1"/>
          <w:sz w:val="24"/>
          <w:szCs w:val="24"/>
        </w:rPr>
      </w:pPr>
    </w:p>
    <w:p w14:paraId="5C135696" w14:textId="676666E1" w:rsidR="009F7B05" w:rsidRPr="0035529A" w:rsidRDefault="009F7B05" w:rsidP="009F7B05">
      <w:pPr>
        <w:pStyle w:val="af9"/>
      </w:pPr>
      <w:r w:rsidRPr="0035529A">
        <w:t xml:space="preserve">Основная задача - </w:t>
      </w:r>
      <w:r>
        <w:t>обеспечить</w:t>
      </w:r>
      <w:r w:rsidR="00020969">
        <w:t xml:space="preserve"> возможность просматривать веб-страницы</w:t>
      </w:r>
      <w:r w:rsidR="00EA3248">
        <w:t>, обрабатывая запросы пользователя и возвращая ответы от удаленного сервера</w:t>
      </w:r>
      <w:r w:rsidRPr="0035529A">
        <w:t xml:space="preserve">. </w:t>
      </w:r>
    </w:p>
    <w:p w14:paraId="7374FD22" w14:textId="77777777" w:rsidR="009F7B05" w:rsidRPr="0035529A" w:rsidRDefault="009F7B05" w:rsidP="009F7B05">
      <w:pPr>
        <w:pStyle w:val="af9"/>
      </w:pPr>
    </w:p>
    <w:p w14:paraId="6A1FE395" w14:textId="77777777" w:rsidR="009F7B05" w:rsidRPr="00705C1D" w:rsidRDefault="009F7B05" w:rsidP="009F7B05">
      <w:pPr>
        <w:pStyle w:val="af6"/>
        <w:numPr>
          <w:ilvl w:val="1"/>
          <w:numId w:val="13"/>
        </w:numPr>
        <w:autoSpaceDE w:val="0"/>
        <w:autoSpaceDN w:val="0"/>
        <w:adjustRightInd w:val="0"/>
        <w:rPr>
          <w:color w:val="000000" w:themeColor="text1"/>
          <w:sz w:val="28"/>
          <w:szCs w:val="28"/>
        </w:rPr>
      </w:pPr>
      <w:r w:rsidRPr="00705C1D">
        <w:rPr>
          <w:color w:val="000000" w:themeColor="text1"/>
          <w:sz w:val="28"/>
          <w:szCs w:val="28"/>
        </w:rPr>
        <w:t>Минимальный состав технических средств</w:t>
      </w:r>
    </w:p>
    <w:p w14:paraId="646AAA10" w14:textId="77777777" w:rsidR="009F7B05" w:rsidRPr="00705C1D" w:rsidRDefault="009F7B05" w:rsidP="009F7B05">
      <w:pPr>
        <w:pStyle w:val="af6"/>
        <w:autoSpaceDE w:val="0"/>
        <w:autoSpaceDN w:val="0"/>
        <w:adjustRightInd w:val="0"/>
        <w:ind w:left="1271"/>
        <w:rPr>
          <w:color w:val="000000" w:themeColor="text1"/>
          <w:sz w:val="28"/>
          <w:szCs w:val="28"/>
        </w:rPr>
      </w:pPr>
    </w:p>
    <w:p w14:paraId="6B0B06F8" w14:textId="77777777" w:rsidR="009F7B05" w:rsidRPr="0035529A" w:rsidRDefault="009F7B05" w:rsidP="009F7B05">
      <w:pPr>
        <w:pStyle w:val="af9"/>
      </w:pPr>
      <w:r w:rsidRPr="0035529A">
        <w:t xml:space="preserve">Минимальный состав используемых технических средств: </w:t>
      </w:r>
    </w:p>
    <w:p w14:paraId="21174C29" w14:textId="77777777" w:rsidR="009F7B05" w:rsidRPr="0035529A" w:rsidRDefault="009F7B05" w:rsidP="009F7B05">
      <w:pPr>
        <w:pStyle w:val="a"/>
      </w:pPr>
      <w:r>
        <w:rPr>
          <w:lang w:val="en-US"/>
        </w:rPr>
        <w:t>PC</w:t>
      </w:r>
      <w:r w:rsidRPr="004A0A63">
        <w:t xml:space="preserve"> </w:t>
      </w:r>
      <w:r>
        <w:t>на базе процессора с тактовой частотой 1 ГГц или выше;</w:t>
      </w:r>
    </w:p>
    <w:p w14:paraId="15D1824F" w14:textId="77777777" w:rsidR="009F7B05" w:rsidRPr="0035529A" w:rsidRDefault="009F7B05" w:rsidP="009F7B05">
      <w:pPr>
        <w:pStyle w:val="a"/>
      </w:pPr>
      <w:r w:rsidRPr="0035529A">
        <w:t xml:space="preserve">ОЗУ более </w:t>
      </w:r>
      <w:r>
        <w:t>1 Гб</w:t>
      </w:r>
    </w:p>
    <w:p w14:paraId="2180DA22" w14:textId="77777777" w:rsidR="009F7B05" w:rsidRPr="0035529A" w:rsidRDefault="009F7B05" w:rsidP="009F7B05">
      <w:pPr>
        <w:pStyle w:val="a"/>
      </w:pPr>
      <w:r>
        <w:t>512</w:t>
      </w:r>
      <w:r w:rsidRPr="0035529A">
        <w:t xml:space="preserve"> МБ видеопамяти и выше</w:t>
      </w:r>
    </w:p>
    <w:p w14:paraId="673CFE20" w14:textId="77777777" w:rsidR="009F7B05" w:rsidRPr="0035529A" w:rsidRDefault="009F7B05" w:rsidP="009F7B05">
      <w:pPr>
        <w:pStyle w:val="a"/>
      </w:pPr>
      <w:r w:rsidRPr="0035529A">
        <w:t xml:space="preserve">наличие свободного места на жестком диске более </w:t>
      </w:r>
      <w:r>
        <w:t>16 Гб</w:t>
      </w:r>
      <w:r w:rsidRPr="0035529A">
        <w:t>.</w:t>
      </w:r>
    </w:p>
    <w:p w14:paraId="29EDFF2C" w14:textId="77777777" w:rsidR="009F7B05" w:rsidRPr="0035529A" w:rsidRDefault="009F7B05" w:rsidP="009F7B05">
      <w:pPr>
        <w:autoSpaceDE w:val="0"/>
        <w:autoSpaceDN w:val="0"/>
        <w:adjustRightInd w:val="0"/>
        <w:rPr>
          <w:color w:val="000000" w:themeColor="text1"/>
        </w:rPr>
      </w:pPr>
    </w:p>
    <w:p w14:paraId="2A6303E4"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1.4. Минимальный состав программных средств</w:t>
      </w:r>
    </w:p>
    <w:p w14:paraId="3399118E" w14:textId="77777777" w:rsidR="009F7B05" w:rsidRPr="0035529A" w:rsidRDefault="009F7B05" w:rsidP="009F7B05">
      <w:pPr>
        <w:autoSpaceDE w:val="0"/>
        <w:autoSpaceDN w:val="0"/>
        <w:adjustRightInd w:val="0"/>
        <w:rPr>
          <w:color w:val="000000" w:themeColor="text1"/>
        </w:rPr>
      </w:pPr>
    </w:p>
    <w:p w14:paraId="12433241" w14:textId="1B4C7C86" w:rsidR="009F7B05" w:rsidRPr="0035529A" w:rsidRDefault="009F7B05" w:rsidP="009F7B05">
      <w:pPr>
        <w:pStyle w:val="afd"/>
      </w:pPr>
      <w:r w:rsidRPr="0035529A">
        <w:tab/>
        <w:t xml:space="preserve">Системные программные средства, используемые программой </w:t>
      </w:r>
      <w:r w:rsidR="00EA3248">
        <w:rPr>
          <w:lang w:val="en-US"/>
        </w:rPr>
        <w:t>Proxy</w:t>
      </w:r>
      <w:r w:rsidRPr="0035529A">
        <w:t>.</w:t>
      </w:r>
      <w:r w:rsidRPr="0035529A">
        <w:rPr>
          <w:lang w:val="en-US"/>
        </w:rPr>
        <w:t>exe</w:t>
      </w:r>
      <w:r w:rsidRPr="0035529A">
        <w:t xml:space="preserve">, должны быть представлены локализованной версией операционной системы </w:t>
      </w:r>
      <w:r w:rsidRPr="0035529A">
        <w:rPr>
          <w:lang w:val="en-US"/>
        </w:rPr>
        <w:t>Windows</w:t>
      </w:r>
      <w:r w:rsidRPr="0035529A">
        <w:t xml:space="preserve"> </w:t>
      </w:r>
      <w:r>
        <w:t>10</w:t>
      </w:r>
      <w:r w:rsidRPr="0035529A">
        <w:t xml:space="preserve">. </w:t>
      </w:r>
    </w:p>
    <w:p w14:paraId="36EBADE6" w14:textId="264E71C8" w:rsidR="009F7B05" w:rsidRPr="006E377C" w:rsidRDefault="009F7B05" w:rsidP="009F7B05">
      <w:pPr>
        <w:pStyle w:val="af9"/>
      </w:pPr>
      <w:r w:rsidRPr="0035529A">
        <w:t xml:space="preserve">Также для функционирования программы </w:t>
      </w:r>
      <w:r w:rsidR="00EA3248">
        <w:rPr>
          <w:lang w:val="en-US"/>
        </w:rPr>
        <w:t>Proxy</w:t>
      </w:r>
      <w:r w:rsidRPr="0035529A">
        <w:t>.</w:t>
      </w:r>
      <w:r w:rsidRPr="0035529A">
        <w:rPr>
          <w:lang w:val="en-US"/>
        </w:rPr>
        <w:t>exe</w:t>
      </w:r>
      <w:r w:rsidRPr="0035529A">
        <w:t xml:space="preserve"> на ПК необходимо предустановленное программное обеспечение стороннего разработчика, </w:t>
      </w:r>
      <w:r>
        <w:t xml:space="preserve">а именно </w:t>
      </w:r>
      <w:r>
        <w:rPr>
          <w:lang w:val="en-US"/>
        </w:rPr>
        <w:t>Microsoft</w:t>
      </w:r>
      <w:r w:rsidRPr="004A0A63">
        <w:t xml:space="preserve"> .</w:t>
      </w:r>
      <w:r>
        <w:rPr>
          <w:lang w:val="en-US"/>
        </w:rPr>
        <w:t>NET</w:t>
      </w:r>
      <w:r w:rsidRPr="004A0A63">
        <w:t xml:space="preserve"> </w:t>
      </w:r>
      <w:r>
        <w:rPr>
          <w:lang w:val="en-US"/>
        </w:rPr>
        <w:t>Framework</w:t>
      </w:r>
      <w:r w:rsidRPr="004A0A63">
        <w:t xml:space="preserve"> 4.</w:t>
      </w:r>
      <w:r w:rsidR="00EA3248">
        <w:rPr>
          <w:lang w:val="en-US"/>
        </w:rPr>
        <w:t>6</w:t>
      </w:r>
      <w:r w:rsidRPr="004A0A63">
        <w:t>.</w:t>
      </w:r>
      <w:r w:rsidR="00EA3248">
        <w:rPr>
          <w:lang w:val="en-US"/>
        </w:rPr>
        <w:t>1</w:t>
      </w:r>
      <w:r w:rsidRPr="004A0A63">
        <w:t xml:space="preserve"> </w:t>
      </w:r>
      <w:r>
        <w:t>или выше.</w:t>
      </w:r>
    </w:p>
    <w:p w14:paraId="0A7B1292" w14:textId="77777777" w:rsidR="009F7B05" w:rsidRPr="0035529A" w:rsidRDefault="009F7B05" w:rsidP="009F7B05">
      <w:pPr>
        <w:autoSpaceDE w:val="0"/>
        <w:autoSpaceDN w:val="0"/>
        <w:adjustRightInd w:val="0"/>
        <w:rPr>
          <w:color w:val="000000" w:themeColor="text1"/>
        </w:rPr>
      </w:pPr>
    </w:p>
    <w:p w14:paraId="2E841F7E" w14:textId="77777777" w:rsidR="009F7B05" w:rsidRPr="00705C1D" w:rsidRDefault="009F7B05" w:rsidP="009F7B05">
      <w:pPr>
        <w:ind w:firstLine="708"/>
        <w:rPr>
          <w:color w:val="000000" w:themeColor="text1"/>
          <w:sz w:val="28"/>
          <w:szCs w:val="28"/>
        </w:rPr>
      </w:pPr>
      <w:r w:rsidRPr="00705C1D">
        <w:rPr>
          <w:color w:val="000000" w:themeColor="text1"/>
          <w:sz w:val="28"/>
          <w:szCs w:val="28"/>
        </w:rPr>
        <w:t>1.5 Требования к персоналу (системному программисту)</w:t>
      </w:r>
    </w:p>
    <w:p w14:paraId="1DB8DDF2" w14:textId="77777777" w:rsidR="009F7B05" w:rsidRPr="0035529A" w:rsidRDefault="009F7B05" w:rsidP="009F7B05">
      <w:pPr>
        <w:rPr>
          <w:color w:val="000000" w:themeColor="text1"/>
        </w:rPr>
      </w:pPr>
    </w:p>
    <w:p w14:paraId="58275718" w14:textId="77777777" w:rsidR="009F7B05" w:rsidRPr="0035529A" w:rsidRDefault="009F7B05" w:rsidP="009F7B05">
      <w:pPr>
        <w:pStyle w:val="af9"/>
      </w:pPr>
      <w:r w:rsidRPr="0035529A">
        <w:t>Системный программист должен иметь минимум среднее техническое образование.</w:t>
      </w:r>
      <w:r>
        <w:t xml:space="preserve"> </w:t>
      </w:r>
      <w:r w:rsidRPr="0035529A">
        <w:t>В перечень задач, выполняемых системным программистом, должны входить:</w:t>
      </w:r>
    </w:p>
    <w:p w14:paraId="784506D0" w14:textId="77777777" w:rsidR="009F7B05" w:rsidRPr="0035529A" w:rsidRDefault="009F7B05" w:rsidP="009F7B05">
      <w:pPr>
        <w:pStyle w:val="af9"/>
        <w:ind w:left="142" w:firstLine="284"/>
      </w:pPr>
      <w:r w:rsidRPr="0035529A">
        <w:tab/>
        <w:t>а) задача поддержания работоспособности технических средств;</w:t>
      </w:r>
    </w:p>
    <w:p w14:paraId="0B234444" w14:textId="77777777" w:rsidR="009F7B05" w:rsidRPr="0035529A" w:rsidRDefault="009F7B05" w:rsidP="009F7B05">
      <w:pPr>
        <w:pStyle w:val="af9"/>
        <w:ind w:left="142" w:firstLine="284"/>
      </w:pPr>
      <w:r w:rsidRPr="0035529A">
        <w:tab/>
        <w:t>б) задача установки (инсталляции) и поддержания работоспособности системных программных средств – операционной системы;</w:t>
      </w:r>
    </w:p>
    <w:p w14:paraId="62FE8AFD" w14:textId="77777777" w:rsidR="009F7B05" w:rsidRPr="0035529A" w:rsidRDefault="009F7B05" w:rsidP="009F7B05">
      <w:pPr>
        <w:pStyle w:val="af9"/>
        <w:ind w:left="142" w:firstLine="284"/>
        <w:rPr>
          <w:b/>
          <w:bCs/>
        </w:rPr>
      </w:pPr>
      <w:r w:rsidRPr="0035529A">
        <w:tab/>
        <w:t xml:space="preserve">в) задача установки (инсталляции) и поддержания работоспособности программы </w:t>
      </w:r>
      <w:r w:rsidRPr="007C0C79">
        <w:rPr>
          <w:lang w:val="en-US"/>
        </w:rPr>
        <w:t>MonitoringSystem</w:t>
      </w:r>
      <w:r w:rsidRPr="0035529A">
        <w:t>.</w:t>
      </w:r>
      <w:r w:rsidRPr="0035529A">
        <w:rPr>
          <w:lang w:val="en-US"/>
        </w:rPr>
        <w:t>exe</w:t>
      </w:r>
      <w:r w:rsidRPr="0035529A">
        <w:t>.</w:t>
      </w:r>
      <w:r w:rsidRPr="0035529A">
        <w:rPr>
          <w:b/>
          <w:bCs/>
        </w:rPr>
        <w:t xml:space="preserve"> </w:t>
      </w:r>
    </w:p>
    <w:p w14:paraId="5A270525" w14:textId="77777777" w:rsidR="009F7B05" w:rsidRPr="00D83D09" w:rsidRDefault="009F7B05" w:rsidP="009F7B05">
      <w:pPr>
        <w:pStyle w:val="af"/>
        <w:tabs>
          <w:tab w:val="clear" w:pos="4677"/>
          <w:tab w:val="clear" w:pos="9355"/>
          <w:tab w:val="left" w:pos="567"/>
        </w:tabs>
        <w:jc w:val="center"/>
        <w:rPr>
          <w:b/>
          <w:bCs/>
          <w:color w:val="000000" w:themeColor="text1"/>
          <w:sz w:val="28"/>
          <w:szCs w:val="28"/>
        </w:rPr>
      </w:pPr>
      <w:r w:rsidRPr="00D83D09">
        <w:rPr>
          <w:b/>
          <w:bCs/>
          <w:color w:val="000000" w:themeColor="text1"/>
          <w:sz w:val="28"/>
          <w:szCs w:val="28"/>
        </w:rPr>
        <w:t>2 СТРУКТУРА ПРОГРАММЫ</w:t>
      </w:r>
    </w:p>
    <w:p w14:paraId="25FD323C" w14:textId="77777777" w:rsidR="009F7B05" w:rsidRPr="0035529A" w:rsidRDefault="009F7B05" w:rsidP="009F7B05">
      <w:pPr>
        <w:rPr>
          <w:color w:val="000000" w:themeColor="text1"/>
        </w:rPr>
      </w:pPr>
    </w:p>
    <w:p w14:paraId="7D7D00CF"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1 Сведения о структуре программы</w:t>
      </w:r>
    </w:p>
    <w:p w14:paraId="3F94FD4F" w14:textId="77777777" w:rsidR="009F7B05" w:rsidRPr="0035529A" w:rsidRDefault="009F7B05" w:rsidP="009F7B05">
      <w:pPr>
        <w:autoSpaceDE w:val="0"/>
        <w:autoSpaceDN w:val="0"/>
        <w:adjustRightInd w:val="0"/>
        <w:rPr>
          <w:color w:val="000000" w:themeColor="text1"/>
        </w:rPr>
      </w:pPr>
    </w:p>
    <w:p w14:paraId="51C6A022" w14:textId="2065223E" w:rsidR="009F7B05" w:rsidRPr="00705C1D" w:rsidRDefault="009F7B05" w:rsidP="009F7B05">
      <w:pPr>
        <w:pStyle w:val="af9"/>
      </w:pPr>
      <w:r w:rsidRPr="00705C1D">
        <w:t>Программа «</w:t>
      </w:r>
      <w:r w:rsidR="00EA3248">
        <w:rPr>
          <w:lang w:val="en-US"/>
        </w:rPr>
        <w:t>Proxy</w:t>
      </w:r>
      <w:r w:rsidRPr="00705C1D">
        <w:t>.ехе» состоит из одной запускаемой формы.</w:t>
      </w:r>
    </w:p>
    <w:p w14:paraId="4BFA096C" w14:textId="77777777" w:rsidR="009F7B05" w:rsidRDefault="009F7B05" w:rsidP="009F7B05">
      <w:pPr>
        <w:rPr>
          <w:color w:val="000000" w:themeColor="text1"/>
          <w:sz w:val="28"/>
          <w:szCs w:val="28"/>
        </w:rPr>
      </w:pPr>
      <w:r>
        <w:rPr>
          <w:color w:val="000000" w:themeColor="text1"/>
          <w:sz w:val="28"/>
          <w:szCs w:val="28"/>
        </w:rPr>
        <w:br w:type="page"/>
      </w:r>
    </w:p>
    <w:p w14:paraId="5248629A"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3DFB9D24" w14:textId="77777777" w:rsidR="009F7B05" w:rsidRPr="0035529A" w:rsidRDefault="009F7B05" w:rsidP="009F7B05">
      <w:pPr>
        <w:ind w:right="5"/>
        <w:jc w:val="center"/>
        <w:rPr>
          <w:noProof/>
          <w:color w:val="000000" w:themeColor="text1"/>
        </w:rPr>
      </w:pPr>
      <w:r>
        <w:rPr>
          <w:noProof/>
          <w:color w:val="000000" w:themeColor="text1"/>
        </w:rPr>
        <w:t>6</w:t>
      </w:r>
    </w:p>
    <w:p w14:paraId="78C836D5"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33EC7188" w14:textId="77777777" w:rsidR="009F7B05" w:rsidRDefault="009F7B05" w:rsidP="009F7B05">
      <w:pPr>
        <w:autoSpaceDE w:val="0"/>
        <w:autoSpaceDN w:val="0"/>
        <w:adjustRightInd w:val="0"/>
        <w:ind w:firstLine="708"/>
        <w:rPr>
          <w:color w:val="000000" w:themeColor="text1"/>
          <w:sz w:val="28"/>
          <w:szCs w:val="28"/>
        </w:rPr>
      </w:pPr>
    </w:p>
    <w:p w14:paraId="10CC3478"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2 Сведения о составных частях программы</w:t>
      </w:r>
    </w:p>
    <w:p w14:paraId="05058CB4" w14:textId="77777777" w:rsidR="009F7B05" w:rsidRPr="0035529A" w:rsidRDefault="009F7B05" w:rsidP="009F7B05">
      <w:pPr>
        <w:autoSpaceDE w:val="0"/>
        <w:autoSpaceDN w:val="0"/>
        <w:adjustRightInd w:val="0"/>
        <w:rPr>
          <w:color w:val="000000" w:themeColor="text1"/>
        </w:rPr>
      </w:pPr>
    </w:p>
    <w:p w14:paraId="40F39634" w14:textId="277399B8" w:rsidR="009F7B05" w:rsidRPr="00EA3248" w:rsidRDefault="009F7B05" w:rsidP="009F7B05">
      <w:pPr>
        <w:pStyle w:val="af9"/>
        <w:rPr>
          <w:color w:val="000000" w:themeColor="text1"/>
        </w:rPr>
      </w:pPr>
      <w:r w:rsidRPr="00705C1D">
        <w:t>Программа «</w:t>
      </w:r>
      <w:r w:rsidR="00EA3248">
        <w:rPr>
          <w:lang w:val="en-US"/>
        </w:rPr>
        <w:t>Proxy</w:t>
      </w:r>
      <w:r w:rsidRPr="00705C1D">
        <w:t xml:space="preserve">.ехе» состоит из </w:t>
      </w:r>
      <w:r w:rsidR="00EA3248">
        <w:t>одного запускаемого консольного приложения.</w:t>
      </w:r>
    </w:p>
    <w:p w14:paraId="5BD6274D" w14:textId="77777777" w:rsidR="009F7B05" w:rsidRPr="0035529A" w:rsidRDefault="009F7B05" w:rsidP="009F7B05">
      <w:pPr>
        <w:autoSpaceDE w:val="0"/>
        <w:autoSpaceDN w:val="0"/>
        <w:adjustRightInd w:val="0"/>
        <w:rPr>
          <w:color w:val="000000" w:themeColor="text1"/>
        </w:rPr>
      </w:pPr>
    </w:p>
    <w:p w14:paraId="41AE89B7"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3 Сведения о связях между составными частями программы</w:t>
      </w:r>
    </w:p>
    <w:p w14:paraId="5FE61C07" w14:textId="77777777" w:rsidR="009F7B05" w:rsidRPr="0035529A" w:rsidRDefault="009F7B05" w:rsidP="009F7B05">
      <w:pPr>
        <w:autoSpaceDE w:val="0"/>
        <w:autoSpaceDN w:val="0"/>
        <w:adjustRightInd w:val="0"/>
        <w:rPr>
          <w:color w:val="000000" w:themeColor="text1"/>
        </w:rPr>
      </w:pPr>
    </w:p>
    <w:p w14:paraId="19CE1DA0" w14:textId="3170B2C4" w:rsidR="009F7B05" w:rsidRPr="0035529A" w:rsidRDefault="009F7B05" w:rsidP="009F7B05">
      <w:pPr>
        <w:pStyle w:val="af9"/>
      </w:pPr>
      <w:r w:rsidRPr="0035529A">
        <w:t>Программа «</w:t>
      </w:r>
      <w:r w:rsidR="00EA3248">
        <w:rPr>
          <w:lang w:val="en-US"/>
        </w:rPr>
        <w:t>Proxy</w:t>
      </w:r>
      <w:r w:rsidRPr="0035529A">
        <w:t>.ехе</w:t>
      </w:r>
      <w:r>
        <w:t xml:space="preserve"> </w:t>
      </w:r>
      <w:r w:rsidR="00EA3248">
        <w:t>не имеет составных частей.</w:t>
      </w:r>
    </w:p>
    <w:p w14:paraId="135337E1" w14:textId="77777777" w:rsidR="009F7B05" w:rsidRPr="0035529A" w:rsidRDefault="009F7B05" w:rsidP="009F7B05">
      <w:pPr>
        <w:autoSpaceDE w:val="0"/>
        <w:autoSpaceDN w:val="0"/>
        <w:adjustRightInd w:val="0"/>
        <w:rPr>
          <w:color w:val="000000" w:themeColor="text1"/>
        </w:rPr>
      </w:pPr>
    </w:p>
    <w:p w14:paraId="7A93616A"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2.4 Сведения о связях с другими программами</w:t>
      </w:r>
    </w:p>
    <w:p w14:paraId="030D25EF" w14:textId="77777777" w:rsidR="009F7B05" w:rsidRPr="0035529A" w:rsidRDefault="009F7B05" w:rsidP="009F7B05">
      <w:pPr>
        <w:autoSpaceDE w:val="0"/>
        <w:autoSpaceDN w:val="0"/>
        <w:adjustRightInd w:val="0"/>
        <w:rPr>
          <w:color w:val="000000" w:themeColor="text1"/>
        </w:rPr>
      </w:pPr>
    </w:p>
    <w:p w14:paraId="2A74F035" w14:textId="0C460246" w:rsidR="009F7B05" w:rsidRPr="0035529A" w:rsidRDefault="009F7B05" w:rsidP="009F7B05">
      <w:pPr>
        <w:pStyle w:val="af9"/>
      </w:pPr>
      <w:r w:rsidRPr="0035529A">
        <w:t>Программа «</w:t>
      </w:r>
      <w:r w:rsidR="00EA3248">
        <w:rPr>
          <w:lang w:val="en-US"/>
        </w:rPr>
        <w:t>Proxy</w:t>
      </w:r>
      <w:r w:rsidRPr="0035529A">
        <w:t>.ехе» в ходе своей работы</w:t>
      </w:r>
      <w:r>
        <w:t xml:space="preserve"> не требует связи с другими программами</w:t>
      </w:r>
      <w:r w:rsidRPr="0035529A">
        <w:t>.</w:t>
      </w:r>
    </w:p>
    <w:p w14:paraId="632FE570"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3F81F5C5" w14:textId="77777777" w:rsidR="009F7B05" w:rsidRPr="004A0A63" w:rsidRDefault="009F7B05" w:rsidP="009F7B05">
      <w:pPr>
        <w:pStyle w:val="af9"/>
        <w:ind w:firstLine="0"/>
        <w:jc w:val="center"/>
        <w:rPr>
          <w:b/>
          <w:sz w:val="28"/>
        </w:rPr>
      </w:pPr>
      <w:r w:rsidRPr="004A0A63">
        <w:rPr>
          <w:b/>
          <w:sz w:val="28"/>
        </w:rPr>
        <w:t>3 НАСТРОЙКА ПРОГРАММЫ</w:t>
      </w:r>
    </w:p>
    <w:p w14:paraId="77BE589C" w14:textId="77777777" w:rsidR="009F7B05" w:rsidRPr="0035529A" w:rsidRDefault="009F7B05" w:rsidP="009F7B05">
      <w:pPr>
        <w:rPr>
          <w:color w:val="000000" w:themeColor="text1"/>
        </w:rPr>
      </w:pPr>
    </w:p>
    <w:p w14:paraId="5C5A54E7"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3.1 Настройка на состав технических средств</w:t>
      </w:r>
    </w:p>
    <w:p w14:paraId="1078020E"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66F38848" w14:textId="1D12D264" w:rsidR="009F7B05" w:rsidRPr="0035529A" w:rsidRDefault="009F7B05" w:rsidP="009F7B05">
      <w:pPr>
        <w:pStyle w:val="af9"/>
      </w:pPr>
      <w:r w:rsidRPr="0035529A">
        <w:t>Программа «</w:t>
      </w:r>
      <w:r w:rsidR="00EA3248">
        <w:rPr>
          <w:lang w:val="en-US"/>
        </w:rPr>
        <w:t>Proxy</w:t>
      </w:r>
      <w:r w:rsidRPr="0035529A">
        <w:t>.ехе» не требует каких</w:t>
      </w:r>
      <w:r>
        <w:t>-</w:t>
      </w:r>
      <w:r w:rsidRPr="0035529A">
        <w:t>либо настроек на состав технических средств.</w:t>
      </w:r>
    </w:p>
    <w:p w14:paraId="27C03103" w14:textId="77777777" w:rsidR="009F7B05" w:rsidRPr="0035529A" w:rsidRDefault="009F7B05" w:rsidP="009F7B05">
      <w:pPr>
        <w:pStyle w:val="af9"/>
      </w:pPr>
    </w:p>
    <w:p w14:paraId="1325076D"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3.2 Настройка на состав программных средств</w:t>
      </w:r>
    </w:p>
    <w:p w14:paraId="0E9A9114" w14:textId="77777777" w:rsidR="009F7B05" w:rsidRPr="0035529A" w:rsidRDefault="009F7B05" w:rsidP="009F7B05">
      <w:pPr>
        <w:autoSpaceDE w:val="0"/>
        <w:autoSpaceDN w:val="0"/>
        <w:adjustRightInd w:val="0"/>
        <w:rPr>
          <w:color w:val="000000" w:themeColor="text1"/>
        </w:rPr>
      </w:pPr>
    </w:p>
    <w:p w14:paraId="5ABC73BF" w14:textId="63AEA6FD" w:rsidR="009F7B05" w:rsidRPr="004A0A63" w:rsidRDefault="001F582C" w:rsidP="009F7B05">
      <w:pPr>
        <w:pStyle w:val="af9"/>
      </w:pPr>
      <w:r>
        <w:t>Для работы п</w:t>
      </w:r>
      <w:r w:rsidR="009F7B05" w:rsidRPr="0035529A">
        <w:t>рограмм</w:t>
      </w:r>
      <w:r>
        <w:t>ы</w:t>
      </w:r>
      <w:r w:rsidR="009F7B05" w:rsidRPr="0035529A">
        <w:t xml:space="preserve"> «</w:t>
      </w:r>
      <w:r w:rsidR="00EA3248">
        <w:rPr>
          <w:lang w:val="en-US"/>
        </w:rPr>
        <w:t>Proxy</w:t>
      </w:r>
      <w:r w:rsidR="009F7B05" w:rsidRPr="0035529A">
        <w:t xml:space="preserve">.ехе» </w:t>
      </w:r>
      <w:r w:rsidR="009F7B05">
        <w:t>необходим</w:t>
      </w:r>
      <w:r>
        <w:t xml:space="preserve">о правильно настроить параметры </w:t>
      </w:r>
      <w:r>
        <w:rPr>
          <w:lang w:val="en-US"/>
        </w:rPr>
        <w:t xml:space="preserve">proxy </w:t>
      </w:r>
      <w:r>
        <w:t>в настройках операционной системы, установив адрес 127.0.0.1 и номер порта 8888</w:t>
      </w:r>
      <w:r w:rsidR="009F7B05">
        <w:t xml:space="preserve">. Помимо этого, на компьютере пользователя должна быть предустановлена </w:t>
      </w:r>
      <w:r w:rsidR="009F7B05">
        <w:rPr>
          <w:lang w:val="en-US"/>
        </w:rPr>
        <w:t>Microsoft</w:t>
      </w:r>
      <w:r w:rsidR="009F7B05" w:rsidRPr="004A0A63">
        <w:t xml:space="preserve"> .</w:t>
      </w:r>
      <w:r w:rsidR="009F7B05">
        <w:rPr>
          <w:lang w:val="en-US"/>
        </w:rPr>
        <w:t>NET</w:t>
      </w:r>
      <w:r w:rsidR="009F7B05" w:rsidRPr="004A0A63">
        <w:t xml:space="preserve"> </w:t>
      </w:r>
      <w:r w:rsidR="009F7B05">
        <w:rPr>
          <w:lang w:val="en-US"/>
        </w:rPr>
        <w:t>Framework</w:t>
      </w:r>
      <w:r w:rsidR="009F7B05" w:rsidRPr="004A0A63">
        <w:t xml:space="preserve"> 4.</w:t>
      </w:r>
      <w:r>
        <w:t>6</w:t>
      </w:r>
      <w:r w:rsidR="009F7B05" w:rsidRPr="004A0A63">
        <w:t>.</w:t>
      </w:r>
      <w:r>
        <w:t>1</w:t>
      </w:r>
      <w:r w:rsidR="009F7B05" w:rsidRPr="004A0A63">
        <w:t xml:space="preserve"> </w:t>
      </w:r>
      <w:r w:rsidR="009F7B05">
        <w:t>или выше.</w:t>
      </w:r>
    </w:p>
    <w:p w14:paraId="0AB14B2B" w14:textId="77777777" w:rsidR="009F7B05" w:rsidRPr="004A0A63" w:rsidRDefault="009F7B05" w:rsidP="009F7B05">
      <w:pPr>
        <w:rPr>
          <w:color w:val="000000" w:themeColor="text1"/>
        </w:rPr>
      </w:pPr>
      <w:r w:rsidRPr="004A0A63">
        <w:rPr>
          <w:color w:val="000000" w:themeColor="text1"/>
        </w:rPr>
        <w:br w:type="page"/>
      </w:r>
    </w:p>
    <w:p w14:paraId="4E9D6FDC"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08D93074" w14:textId="77777777" w:rsidR="009F7B05" w:rsidRPr="0035529A" w:rsidRDefault="009F7B05" w:rsidP="009F7B05">
      <w:pPr>
        <w:ind w:right="5"/>
        <w:jc w:val="center"/>
        <w:rPr>
          <w:noProof/>
          <w:color w:val="000000" w:themeColor="text1"/>
        </w:rPr>
      </w:pPr>
      <w:r>
        <w:rPr>
          <w:noProof/>
          <w:color w:val="000000" w:themeColor="text1"/>
        </w:rPr>
        <w:t>7</w:t>
      </w:r>
    </w:p>
    <w:p w14:paraId="0F248A57"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07DBE7ED" w14:textId="77777777" w:rsidR="009F7B05" w:rsidRPr="007618A0" w:rsidRDefault="009F7B05" w:rsidP="009F7B05">
      <w:pPr>
        <w:autoSpaceDE w:val="0"/>
        <w:autoSpaceDN w:val="0"/>
        <w:adjustRightInd w:val="0"/>
        <w:rPr>
          <w:color w:val="000000" w:themeColor="text1"/>
        </w:rPr>
      </w:pPr>
    </w:p>
    <w:p w14:paraId="1A5D2B0B" w14:textId="77777777" w:rsidR="009F7B05" w:rsidRPr="004A0A63" w:rsidRDefault="009F7B05" w:rsidP="009F7B05">
      <w:pPr>
        <w:pStyle w:val="af9"/>
        <w:ind w:firstLine="0"/>
        <w:jc w:val="center"/>
        <w:rPr>
          <w:b/>
          <w:sz w:val="28"/>
        </w:rPr>
      </w:pPr>
      <w:r w:rsidRPr="004A0A63">
        <w:rPr>
          <w:b/>
          <w:sz w:val="28"/>
        </w:rPr>
        <w:t>4 ПРОВЕРКА ПРОГРАММЫ</w:t>
      </w:r>
    </w:p>
    <w:p w14:paraId="03490477" w14:textId="77777777" w:rsidR="009F7B05" w:rsidRPr="0035529A" w:rsidRDefault="009F7B05" w:rsidP="009F7B05">
      <w:pPr>
        <w:rPr>
          <w:color w:val="000000" w:themeColor="text1"/>
        </w:rPr>
      </w:pPr>
    </w:p>
    <w:p w14:paraId="233CF6F0" w14:textId="77777777" w:rsidR="009F7B05" w:rsidRPr="00705C1D" w:rsidRDefault="009F7B05" w:rsidP="009F7B05">
      <w:pPr>
        <w:autoSpaceDE w:val="0"/>
        <w:autoSpaceDN w:val="0"/>
        <w:adjustRightInd w:val="0"/>
        <w:ind w:firstLine="708"/>
        <w:rPr>
          <w:color w:val="000000" w:themeColor="text1"/>
          <w:sz w:val="28"/>
          <w:szCs w:val="28"/>
        </w:rPr>
      </w:pPr>
      <w:r w:rsidRPr="00705C1D">
        <w:rPr>
          <w:color w:val="000000" w:themeColor="text1"/>
          <w:sz w:val="28"/>
          <w:szCs w:val="28"/>
        </w:rPr>
        <w:t>4.1 Описание способов проверки</w:t>
      </w:r>
    </w:p>
    <w:p w14:paraId="74DA2762" w14:textId="77777777" w:rsidR="009F7B05" w:rsidRPr="0035529A" w:rsidRDefault="009F7B05" w:rsidP="009F7B05">
      <w:pPr>
        <w:autoSpaceDE w:val="0"/>
        <w:autoSpaceDN w:val="0"/>
        <w:adjustRightInd w:val="0"/>
        <w:rPr>
          <w:color w:val="000000" w:themeColor="text1"/>
        </w:rPr>
      </w:pPr>
    </w:p>
    <w:p w14:paraId="7025D568" w14:textId="59930F75" w:rsidR="009F7B05" w:rsidRPr="005F4C47" w:rsidRDefault="009F7B05" w:rsidP="009F7B05">
      <w:pPr>
        <w:pStyle w:val="af9"/>
      </w:pPr>
      <w:r w:rsidRPr="0035529A">
        <w:t>Работоспособность программы «</w:t>
      </w:r>
      <w:r w:rsidR="001F582C">
        <w:rPr>
          <w:lang w:val="en-US"/>
        </w:rPr>
        <w:t>Proxy</w:t>
      </w:r>
      <w:r w:rsidRPr="0035529A">
        <w:t xml:space="preserve">.ехе» проверяется </w:t>
      </w:r>
      <w:r>
        <w:t>следующим способом. Необходимо</w:t>
      </w:r>
      <w:r w:rsidR="001F582C">
        <w:t xml:space="preserve"> правильно настроить параметры </w:t>
      </w:r>
      <w:r w:rsidR="001F582C">
        <w:rPr>
          <w:lang w:val="en-US"/>
        </w:rPr>
        <w:t xml:space="preserve">proxy </w:t>
      </w:r>
      <w:r w:rsidR="001F582C">
        <w:t xml:space="preserve">в настройках операционной системы </w:t>
      </w:r>
      <w:r w:rsidR="001F582C">
        <w:rPr>
          <w:lang w:val="en-US"/>
        </w:rPr>
        <w:t>Microsoft Windows 10</w:t>
      </w:r>
      <w:r w:rsidR="001F582C">
        <w:t>, затем запустить приложение «</w:t>
      </w:r>
      <w:r w:rsidR="001F582C">
        <w:rPr>
          <w:lang w:val="en-US"/>
        </w:rPr>
        <w:t>Proxy</w:t>
      </w:r>
      <w:r w:rsidR="001F582C">
        <w:rPr>
          <w:lang w:val="en-US"/>
        </w:rPr>
        <w:t>.exe</w:t>
      </w:r>
      <w:r w:rsidR="001F582C">
        <w:t>». В браузере необходимо</w:t>
      </w:r>
      <w:r w:rsidR="002629C1">
        <w:t xml:space="preserve"> ввести</w:t>
      </w:r>
      <w:r w:rsidR="001F582C">
        <w:t xml:space="preserve"> адрес веб-страницы</w:t>
      </w:r>
      <w:r w:rsidR="002629C1">
        <w:t xml:space="preserve">, имеющую реализованный </w:t>
      </w:r>
      <w:r w:rsidR="002629C1">
        <w:rPr>
          <w:lang w:val="en-US"/>
        </w:rPr>
        <w:t xml:space="preserve">HTTP </w:t>
      </w:r>
      <w:r w:rsidR="002629C1">
        <w:t xml:space="preserve">протокол. При успешной обработке запроса и получения ответа веб-страница отобразится в окне браузера, также проверку можно осуществить, обновив страницу или перейдя по гиперссылкам на самой веб-странице. </w:t>
      </w:r>
      <w:r>
        <w:t xml:space="preserve">В случае некорректности </w:t>
      </w:r>
      <w:r w:rsidR="002629C1">
        <w:t>ответа</w:t>
      </w:r>
      <w:r>
        <w:t xml:space="preserve"> </w:t>
      </w:r>
      <w:r w:rsidR="002629C1">
        <w:t xml:space="preserve">или невозможности передать данные удаленному серверу программа </w:t>
      </w:r>
      <w:r>
        <w:rPr>
          <w:color w:val="000000"/>
        </w:rPr>
        <w:t>«</w:t>
      </w:r>
      <w:r w:rsidR="002629C1">
        <w:rPr>
          <w:lang w:val="en-US"/>
        </w:rPr>
        <w:t>Proxy</w:t>
      </w:r>
      <w:r>
        <w:rPr>
          <w:color w:val="000000"/>
        </w:rPr>
        <w:t>.ехе» выдаст сообщение об ошибке, описанное в разделе 5. «Сообщения системному программисту» данного программного руководства.</w:t>
      </w:r>
    </w:p>
    <w:p w14:paraId="7678EBE4"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17FE8670" w14:textId="77777777" w:rsidR="009F7B05" w:rsidRPr="00705C1D" w:rsidRDefault="009F7B05" w:rsidP="009F7B05">
      <w:pPr>
        <w:autoSpaceDE w:val="0"/>
        <w:autoSpaceDN w:val="0"/>
        <w:adjustRightInd w:val="0"/>
        <w:ind w:firstLine="684"/>
        <w:rPr>
          <w:color w:val="000000" w:themeColor="text1"/>
          <w:sz w:val="28"/>
          <w:szCs w:val="28"/>
        </w:rPr>
      </w:pPr>
      <w:r w:rsidRPr="00705C1D">
        <w:rPr>
          <w:color w:val="000000" w:themeColor="text1"/>
          <w:sz w:val="28"/>
          <w:szCs w:val="28"/>
        </w:rPr>
        <w:t>4.2 Методы прогона</w:t>
      </w:r>
    </w:p>
    <w:p w14:paraId="1A782CDD" w14:textId="77777777" w:rsidR="009F7B05" w:rsidRPr="0035529A" w:rsidRDefault="009F7B05" w:rsidP="009F7B05">
      <w:pPr>
        <w:autoSpaceDE w:val="0"/>
        <w:autoSpaceDN w:val="0"/>
        <w:adjustRightInd w:val="0"/>
        <w:rPr>
          <w:color w:val="000000" w:themeColor="text1"/>
        </w:rPr>
      </w:pPr>
    </w:p>
    <w:p w14:paraId="0F5DDA47" w14:textId="77777777" w:rsidR="009F7B05" w:rsidRPr="00705C1D" w:rsidRDefault="009F7B05" w:rsidP="009F7B05">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1 Проверка работоспособности программы</w:t>
      </w:r>
    </w:p>
    <w:p w14:paraId="1E8B8DEB" w14:textId="77777777" w:rsidR="009F7B05" w:rsidRPr="0035529A" w:rsidRDefault="009F7B05" w:rsidP="009F7B05">
      <w:pPr>
        <w:pStyle w:val="af"/>
        <w:tabs>
          <w:tab w:val="clear" w:pos="4677"/>
          <w:tab w:val="clear" w:pos="9355"/>
        </w:tabs>
        <w:autoSpaceDE w:val="0"/>
        <w:autoSpaceDN w:val="0"/>
        <w:adjustRightInd w:val="0"/>
        <w:rPr>
          <w:color w:val="000000" w:themeColor="text1"/>
        </w:rPr>
      </w:pPr>
    </w:p>
    <w:p w14:paraId="6AD025B8" w14:textId="6FCA4A6B" w:rsidR="009F7B05" w:rsidRPr="0073632A" w:rsidRDefault="009F7B05" w:rsidP="009F7B05">
      <w:pPr>
        <w:pStyle w:val="a"/>
      </w:pPr>
      <w:r>
        <w:t xml:space="preserve">Проверьте </w:t>
      </w:r>
      <w:r w:rsidR="00B26D68">
        <w:t xml:space="preserve">правильность настроек </w:t>
      </w:r>
      <w:r w:rsidR="00B26D68">
        <w:rPr>
          <w:lang w:val="en-US"/>
        </w:rPr>
        <w:t>Proxy</w:t>
      </w:r>
      <w:r w:rsidR="00B26D68">
        <w:rPr>
          <w:lang w:val="en-US"/>
        </w:rPr>
        <w:t xml:space="preserve"> </w:t>
      </w:r>
      <w:r w:rsidR="00B26D68">
        <w:t>в операционной системе</w:t>
      </w:r>
      <w:r>
        <w:t>.</w:t>
      </w:r>
    </w:p>
    <w:p w14:paraId="77D74724" w14:textId="740A6B97" w:rsidR="00B26D68" w:rsidRDefault="00B26D68" w:rsidP="009F7B05">
      <w:pPr>
        <w:pStyle w:val="a"/>
      </w:pPr>
      <w:r>
        <w:t xml:space="preserve">Проверьте правильность настроек </w:t>
      </w:r>
      <w:r>
        <w:rPr>
          <w:lang w:val="en-US"/>
        </w:rPr>
        <w:t xml:space="preserve">Proxy </w:t>
      </w:r>
      <w:r>
        <w:t xml:space="preserve">в </w:t>
      </w:r>
      <w:r>
        <w:t xml:space="preserve">используемом обозревателе веб-страниц. </w:t>
      </w:r>
    </w:p>
    <w:p w14:paraId="64036489" w14:textId="77777777" w:rsidR="00B26D68" w:rsidRDefault="00B26D68" w:rsidP="009F7B05">
      <w:pPr>
        <w:pStyle w:val="a"/>
      </w:pPr>
      <w:r>
        <w:t>Проверьте корректность запроса.</w:t>
      </w:r>
    </w:p>
    <w:p w14:paraId="60F169C4" w14:textId="0F7462A9" w:rsidR="00B26D68" w:rsidRDefault="00B26D68" w:rsidP="009F7B05">
      <w:pPr>
        <w:pStyle w:val="a"/>
      </w:pPr>
      <w:r>
        <w:t xml:space="preserve">Убедитесь в наличии </w:t>
      </w:r>
      <w:r>
        <w:rPr>
          <w:lang w:val="en-US"/>
        </w:rPr>
        <w:t xml:space="preserve">HTTP </w:t>
      </w:r>
      <w:r>
        <w:t>реализации запрашиваемой страницы.</w:t>
      </w:r>
    </w:p>
    <w:p w14:paraId="262759C4" w14:textId="77777777" w:rsidR="009F7B05" w:rsidRPr="00705C1D" w:rsidRDefault="009F7B05" w:rsidP="009F7B05">
      <w:pPr>
        <w:pStyle w:val="af"/>
        <w:tabs>
          <w:tab w:val="clear" w:pos="4677"/>
          <w:tab w:val="clear" w:pos="9355"/>
        </w:tabs>
        <w:autoSpaceDE w:val="0"/>
        <w:autoSpaceDN w:val="0"/>
        <w:adjustRightInd w:val="0"/>
        <w:ind w:firstLine="567"/>
        <w:rPr>
          <w:bCs/>
          <w:color w:val="000000" w:themeColor="text1"/>
          <w:sz w:val="28"/>
          <w:szCs w:val="28"/>
        </w:rPr>
      </w:pPr>
      <w:r w:rsidRPr="00705C1D">
        <w:rPr>
          <w:bCs/>
          <w:color w:val="000000" w:themeColor="text1"/>
          <w:sz w:val="28"/>
          <w:szCs w:val="28"/>
        </w:rPr>
        <w:t>4.2.2 Проверка на сообщение об ошибке</w:t>
      </w:r>
    </w:p>
    <w:p w14:paraId="4EAB73AB" w14:textId="77777777" w:rsidR="009F7B05" w:rsidRPr="0035529A" w:rsidRDefault="009F7B05" w:rsidP="009F7B05">
      <w:pPr>
        <w:autoSpaceDE w:val="0"/>
        <w:autoSpaceDN w:val="0"/>
        <w:adjustRightInd w:val="0"/>
        <w:rPr>
          <w:color w:val="000000" w:themeColor="text1"/>
        </w:rPr>
      </w:pPr>
    </w:p>
    <w:p w14:paraId="22813B31" w14:textId="7ECC1DBB" w:rsidR="009F7B05" w:rsidRPr="00423A04" w:rsidRDefault="009F7B05" w:rsidP="009F7B05">
      <w:pPr>
        <w:pStyle w:val="a"/>
      </w:pPr>
      <w:r>
        <w:t>В случае</w:t>
      </w:r>
      <w:r w:rsidR="00B26D68">
        <w:t xml:space="preserve">, если запрашиваемая страница не имеет </w:t>
      </w:r>
      <w:r w:rsidR="00B26D68">
        <w:rPr>
          <w:lang w:val="en-US"/>
        </w:rPr>
        <w:t xml:space="preserve">HTTP </w:t>
      </w:r>
      <w:r w:rsidR="00B26D68">
        <w:t xml:space="preserve">реализации или же ответ доставить до целевого сервера не удалось, то </w:t>
      </w:r>
      <w:r w:rsidRPr="00423A04">
        <w:t>программа «</w:t>
      </w:r>
      <w:r w:rsidR="00B26D68">
        <w:rPr>
          <w:lang w:val="en-US"/>
        </w:rPr>
        <w:t>Proxy</w:t>
      </w:r>
      <w:r w:rsidRPr="00423A04">
        <w:t>.ехе» должна выдать сообщение об ошибке, описанное в разделе 5. «Сообщения системному программисту» данного программного руководства.</w:t>
      </w:r>
    </w:p>
    <w:p w14:paraId="52C898FF" w14:textId="77777777" w:rsidR="009F7B05" w:rsidRDefault="009F7B05" w:rsidP="009F7B05">
      <w:pPr>
        <w:pStyle w:val="a"/>
      </w:pPr>
      <w:r>
        <w:br w:type="page"/>
      </w:r>
    </w:p>
    <w:p w14:paraId="74A25270" w14:textId="77777777" w:rsidR="009F7B05" w:rsidRPr="0035529A" w:rsidRDefault="009F7B05" w:rsidP="009F7B05">
      <w:pPr>
        <w:pStyle w:val="aff2"/>
        <w:spacing w:after="0"/>
        <w:ind w:left="0" w:right="5"/>
        <w:rPr>
          <w:bCs/>
          <w:color w:val="000000" w:themeColor="text1"/>
        </w:rPr>
      </w:pPr>
      <w:r w:rsidRPr="0035529A">
        <w:rPr>
          <w:bCs/>
          <w:color w:val="000000" w:themeColor="text1"/>
        </w:rPr>
        <w:lastRenderedPageBreak/>
        <w:t>Продолжение приложения А</w:t>
      </w:r>
      <w:r w:rsidRPr="0035529A">
        <w:rPr>
          <w:bCs/>
          <w:color w:val="000000" w:themeColor="text1"/>
        </w:rPr>
        <w:tab/>
      </w:r>
      <w:r w:rsidRPr="0035529A">
        <w:rPr>
          <w:bCs/>
          <w:color w:val="000000" w:themeColor="text1"/>
        </w:rPr>
        <w:tab/>
        <w:t xml:space="preserve">     </w:t>
      </w:r>
    </w:p>
    <w:p w14:paraId="124190CC" w14:textId="77777777" w:rsidR="009F7B05" w:rsidRPr="0035529A" w:rsidRDefault="009F7B05" w:rsidP="009F7B05">
      <w:pPr>
        <w:ind w:right="5"/>
        <w:jc w:val="center"/>
        <w:rPr>
          <w:noProof/>
          <w:color w:val="000000" w:themeColor="text1"/>
        </w:rPr>
      </w:pPr>
      <w:r>
        <w:rPr>
          <w:noProof/>
          <w:color w:val="000000" w:themeColor="text1"/>
        </w:rPr>
        <w:t>8</w:t>
      </w:r>
    </w:p>
    <w:p w14:paraId="785C8A31" w14:textId="77777777" w:rsidR="009F7B05" w:rsidRPr="0035529A" w:rsidRDefault="009F7B05" w:rsidP="009F7B05">
      <w:pPr>
        <w:ind w:right="5"/>
        <w:jc w:val="center"/>
        <w:rPr>
          <w:noProof/>
          <w:color w:val="000000" w:themeColor="text1"/>
        </w:rPr>
      </w:pPr>
      <w:r w:rsidRPr="0035529A">
        <w:rPr>
          <w:noProof/>
          <w:color w:val="000000" w:themeColor="text1"/>
        </w:rPr>
        <w:t>460.2.030.00001–01 34 01</w:t>
      </w:r>
    </w:p>
    <w:p w14:paraId="112E80D3" w14:textId="77777777" w:rsidR="009F7B05" w:rsidRDefault="009F7B05" w:rsidP="009F7B05">
      <w:pPr>
        <w:autoSpaceDE w:val="0"/>
        <w:autoSpaceDN w:val="0"/>
        <w:adjustRightInd w:val="0"/>
        <w:rPr>
          <w:b/>
          <w:bCs/>
          <w:color w:val="000000" w:themeColor="text1"/>
        </w:rPr>
      </w:pPr>
    </w:p>
    <w:p w14:paraId="4010DE6B" w14:textId="77777777" w:rsidR="009F7B05" w:rsidRPr="00705C1D" w:rsidRDefault="009F7B05" w:rsidP="009F7B05">
      <w:pPr>
        <w:autoSpaceDE w:val="0"/>
        <w:autoSpaceDN w:val="0"/>
        <w:adjustRightInd w:val="0"/>
        <w:ind w:firstLine="567"/>
        <w:jc w:val="center"/>
        <w:rPr>
          <w:b/>
          <w:bCs/>
          <w:color w:val="000000" w:themeColor="text1"/>
          <w:sz w:val="28"/>
          <w:szCs w:val="28"/>
        </w:rPr>
      </w:pPr>
      <w:r w:rsidRPr="00705C1D">
        <w:rPr>
          <w:b/>
          <w:bCs/>
          <w:color w:val="000000" w:themeColor="text1"/>
          <w:sz w:val="28"/>
          <w:szCs w:val="28"/>
        </w:rPr>
        <w:t>5 СООБЩЕНИЯ СИСТЕМНОМУ ПРОГРАММИСТУ</w:t>
      </w:r>
    </w:p>
    <w:p w14:paraId="62317873" w14:textId="77777777" w:rsidR="009F7B05" w:rsidRPr="00705C1D" w:rsidRDefault="009F7B05" w:rsidP="009F7B05">
      <w:pPr>
        <w:autoSpaceDE w:val="0"/>
        <w:autoSpaceDN w:val="0"/>
        <w:adjustRightInd w:val="0"/>
        <w:rPr>
          <w:color w:val="000000" w:themeColor="text1"/>
        </w:rPr>
      </w:pPr>
    </w:p>
    <w:p w14:paraId="1EE6BBDB" w14:textId="6482AD23" w:rsidR="009F7B05" w:rsidRPr="0035529A" w:rsidRDefault="009F7B05" w:rsidP="009F7B05">
      <w:pPr>
        <w:pStyle w:val="af"/>
        <w:tabs>
          <w:tab w:val="clear" w:pos="4677"/>
          <w:tab w:val="clear" w:pos="9355"/>
        </w:tabs>
        <w:autoSpaceDE w:val="0"/>
        <w:autoSpaceDN w:val="0"/>
        <w:adjustRightInd w:val="0"/>
        <w:rPr>
          <w:color w:val="000000" w:themeColor="text1"/>
        </w:rPr>
      </w:pPr>
      <w:r w:rsidRPr="0035529A">
        <w:rPr>
          <w:color w:val="000000" w:themeColor="text1"/>
        </w:rPr>
        <w:tab/>
        <w:t>Программа «</w:t>
      </w:r>
      <w:r w:rsidR="00B26D68">
        <w:rPr>
          <w:lang w:val="en-US"/>
        </w:rPr>
        <w:t>Proxy</w:t>
      </w:r>
      <w:r w:rsidRPr="0035529A">
        <w:rPr>
          <w:color w:val="000000" w:themeColor="text1"/>
        </w:rPr>
        <w:t>.ехе» выдает сообщени</w:t>
      </w:r>
      <w:r>
        <w:rPr>
          <w:color w:val="000000" w:themeColor="text1"/>
        </w:rPr>
        <w:t>я</w:t>
      </w:r>
      <w:r w:rsidRPr="0035529A">
        <w:rPr>
          <w:color w:val="000000" w:themeColor="text1"/>
        </w:rPr>
        <w:t xml:space="preserve"> об ошибке, показанн</w:t>
      </w:r>
      <w:r>
        <w:rPr>
          <w:color w:val="000000" w:themeColor="text1"/>
        </w:rPr>
        <w:t>ые</w:t>
      </w:r>
      <w:r w:rsidRPr="0035529A">
        <w:rPr>
          <w:color w:val="000000" w:themeColor="text1"/>
        </w:rPr>
        <w:t xml:space="preserve"> на рис</w:t>
      </w:r>
      <w:r>
        <w:rPr>
          <w:color w:val="000000" w:themeColor="text1"/>
        </w:rPr>
        <w:t>унке</w:t>
      </w:r>
      <w:r w:rsidRPr="0035529A">
        <w:rPr>
          <w:color w:val="000000" w:themeColor="text1"/>
        </w:rPr>
        <w:t xml:space="preserve"> 1</w:t>
      </w:r>
      <w:r>
        <w:rPr>
          <w:color w:val="000000" w:themeColor="text1"/>
        </w:rPr>
        <w:t xml:space="preserve"> и 2</w:t>
      </w:r>
      <w:r w:rsidRPr="0035529A">
        <w:rPr>
          <w:color w:val="000000" w:themeColor="text1"/>
        </w:rPr>
        <w:t>.</w:t>
      </w:r>
    </w:p>
    <w:p w14:paraId="5E451B27" w14:textId="0B29801E" w:rsidR="009F7B05" w:rsidRPr="00705C1D" w:rsidRDefault="00582154" w:rsidP="00582154">
      <w:pPr>
        <w:pStyle w:val="afb"/>
      </w:pPr>
      <w:r w:rsidRPr="00582154">
        <w:drawing>
          <wp:inline distT="0" distB="0" distL="0" distR="0" wp14:anchorId="6DBECD30" wp14:editId="49F30592">
            <wp:extent cx="5940425" cy="29146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91465"/>
                    </a:xfrm>
                    <a:prstGeom prst="rect">
                      <a:avLst/>
                    </a:prstGeom>
                  </pic:spPr>
                </pic:pic>
              </a:graphicData>
            </a:graphic>
          </wp:inline>
        </w:drawing>
      </w:r>
    </w:p>
    <w:p w14:paraId="1C2F9637" w14:textId="77777777" w:rsidR="009F7B05" w:rsidRPr="00705C1D" w:rsidRDefault="009F7B05" w:rsidP="009F7B05">
      <w:pPr>
        <w:jc w:val="center"/>
        <w:rPr>
          <w:color w:val="000000" w:themeColor="text1"/>
        </w:rPr>
      </w:pPr>
      <w:r w:rsidRPr="00705C1D">
        <w:rPr>
          <w:color w:val="000000" w:themeColor="text1"/>
        </w:rPr>
        <w:t>Рисунок 1</w:t>
      </w:r>
      <w:r>
        <w:rPr>
          <w:color w:val="000000" w:themeColor="text1"/>
        </w:rPr>
        <w:t xml:space="preserve"> – Сообщение системному программисту</w:t>
      </w:r>
    </w:p>
    <w:p w14:paraId="68A276CC" w14:textId="77777777" w:rsidR="009F7B05" w:rsidRPr="00705C1D" w:rsidRDefault="009F7B05" w:rsidP="009F7B05">
      <w:pPr>
        <w:rPr>
          <w:color w:val="000000" w:themeColor="text1"/>
        </w:rPr>
      </w:pPr>
    </w:p>
    <w:p w14:paraId="3BB46081" w14:textId="7C0C6E59" w:rsidR="009F7B05" w:rsidRPr="00582154" w:rsidRDefault="009F7B05" w:rsidP="009F7B05">
      <w:pPr>
        <w:pStyle w:val="af9"/>
        <w:ind w:firstLine="0"/>
      </w:pPr>
      <w:r w:rsidRPr="00705C1D">
        <w:t>ПРИЧИНА.</w:t>
      </w:r>
      <w:r w:rsidRPr="00705C1D">
        <w:tab/>
      </w:r>
      <w:r w:rsidR="00582154">
        <w:t xml:space="preserve">Запрашиваемая веб-страница не имеет </w:t>
      </w:r>
      <w:r w:rsidR="00582154">
        <w:rPr>
          <w:lang w:val="en-US"/>
        </w:rPr>
        <w:t xml:space="preserve">HTTP </w:t>
      </w:r>
      <w:r w:rsidR="00582154">
        <w:t>реализации</w:t>
      </w:r>
    </w:p>
    <w:p w14:paraId="11E6FA06" w14:textId="77777777" w:rsidR="009F7B05" w:rsidRPr="00705C1D" w:rsidRDefault="009F7B05" w:rsidP="009F7B05">
      <w:pPr>
        <w:jc w:val="both"/>
        <w:rPr>
          <w:color w:val="000000" w:themeColor="text1"/>
        </w:rPr>
      </w:pPr>
    </w:p>
    <w:p w14:paraId="651284C1" w14:textId="31426D7B" w:rsidR="009F7B05" w:rsidRPr="00705C1D" w:rsidRDefault="009F7B05" w:rsidP="009F7B05">
      <w:pPr>
        <w:pStyle w:val="af9"/>
        <w:ind w:firstLine="0"/>
      </w:pPr>
      <w:r w:rsidRPr="00705C1D">
        <w:t>ДЕЙСТВИЯ ПРОГРАММЫ.</w:t>
      </w:r>
      <w:r>
        <w:t xml:space="preserve"> </w:t>
      </w:r>
      <w:r w:rsidRPr="00705C1D">
        <w:t>Программа «</w:t>
      </w:r>
      <w:r w:rsidR="00B26D68">
        <w:rPr>
          <w:lang w:val="en-US"/>
        </w:rPr>
        <w:t>Proxy</w:t>
      </w:r>
      <w:r w:rsidRPr="00705C1D">
        <w:t xml:space="preserve">.ехе» </w:t>
      </w:r>
      <w:r w:rsidR="00C812A4">
        <w:t>игнорирует данный запрос, поток, выделенный для запроса, удаляется, программа продолжает работу</w:t>
      </w:r>
      <w:r w:rsidRPr="00705C1D">
        <w:t>.</w:t>
      </w:r>
    </w:p>
    <w:p w14:paraId="127BD262" w14:textId="77777777" w:rsidR="009F7B05" w:rsidRPr="00705C1D" w:rsidRDefault="009F7B05" w:rsidP="009F7B05">
      <w:pPr>
        <w:jc w:val="both"/>
        <w:rPr>
          <w:color w:val="000000" w:themeColor="text1"/>
        </w:rPr>
      </w:pPr>
    </w:p>
    <w:p w14:paraId="744CFE3B" w14:textId="21D88FB8" w:rsidR="00C812A4" w:rsidRDefault="009F7B05" w:rsidP="00C812A4">
      <w:pPr>
        <w:jc w:val="both"/>
        <w:rPr>
          <w:color w:val="000000" w:themeColor="text1"/>
        </w:rPr>
      </w:pPr>
      <w:r w:rsidRPr="00705C1D">
        <w:rPr>
          <w:color w:val="000000" w:themeColor="text1"/>
        </w:rPr>
        <w:t>ДЕЙСТВИЯ ПРОГРАМИСТА.</w:t>
      </w:r>
      <w:r>
        <w:rPr>
          <w:color w:val="000000" w:themeColor="text1"/>
        </w:rPr>
        <w:t xml:space="preserve"> </w:t>
      </w:r>
      <w:r w:rsidR="00C812A4">
        <w:rPr>
          <w:color w:val="000000" w:themeColor="text1"/>
        </w:rPr>
        <w:t xml:space="preserve">Убедиться в наличии </w:t>
      </w:r>
      <w:r w:rsidR="00C812A4">
        <w:rPr>
          <w:color w:val="000000" w:themeColor="text1"/>
          <w:lang w:val="en-US"/>
        </w:rPr>
        <w:t xml:space="preserve">HTTP </w:t>
      </w:r>
      <w:r w:rsidR="00C812A4">
        <w:rPr>
          <w:color w:val="000000" w:themeColor="text1"/>
        </w:rPr>
        <w:t>реализации запрашиваемой-страницы, изменить запрос.</w:t>
      </w:r>
    </w:p>
    <w:p w14:paraId="0C0E3CC5" w14:textId="3B6A5C64" w:rsidR="00C812A4" w:rsidRPr="00C812A4" w:rsidRDefault="00C812A4" w:rsidP="00C812A4">
      <w:pPr>
        <w:pStyle w:val="afb"/>
      </w:pPr>
      <w:r w:rsidRPr="00C812A4">
        <w:drawing>
          <wp:inline distT="0" distB="0" distL="0" distR="0" wp14:anchorId="7A673E58" wp14:editId="195C22E1">
            <wp:extent cx="5940425" cy="454025"/>
            <wp:effectExtent l="0" t="0" r="3175"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54025"/>
                    </a:xfrm>
                    <a:prstGeom prst="rect">
                      <a:avLst/>
                    </a:prstGeom>
                  </pic:spPr>
                </pic:pic>
              </a:graphicData>
            </a:graphic>
          </wp:inline>
        </w:drawing>
      </w:r>
    </w:p>
    <w:p w14:paraId="43289F78" w14:textId="77777777" w:rsidR="009F7B05" w:rsidRPr="00705C1D" w:rsidRDefault="009F7B05" w:rsidP="009F7B05">
      <w:pPr>
        <w:jc w:val="center"/>
        <w:rPr>
          <w:color w:val="000000" w:themeColor="text1"/>
        </w:rPr>
      </w:pPr>
      <w:r w:rsidRPr="00705C1D">
        <w:rPr>
          <w:color w:val="000000" w:themeColor="text1"/>
        </w:rPr>
        <w:t xml:space="preserve">Рисунок </w:t>
      </w:r>
      <w:r>
        <w:rPr>
          <w:color w:val="000000" w:themeColor="text1"/>
        </w:rPr>
        <w:t>2 – Сообщение системному программисту</w:t>
      </w:r>
    </w:p>
    <w:p w14:paraId="087A8D32" w14:textId="77777777" w:rsidR="009F7B05" w:rsidRPr="00705C1D" w:rsidRDefault="009F7B05" w:rsidP="009F7B05">
      <w:pPr>
        <w:rPr>
          <w:color w:val="000000" w:themeColor="text1"/>
        </w:rPr>
      </w:pPr>
    </w:p>
    <w:p w14:paraId="60877F65" w14:textId="6BB96E6F" w:rsidR="009F7B05" w:rsidRPr="00705C1D" w:rsidRDefault="009F7B05" w:rsidP="009F7B05">
      <w:pPr>
        <w:pStyle w:val="af9"/>
        <w:ind w:firstLine="0"/>
      </w:pPr>
      <w:r w:rsidRPr="00705C1D">
        <w:t>ПРИЧИНА.</w:t>
      </w:r>
      <w:r w:rsidRPr="00705C1D">
        <w:tab/>
      </w:r>
      <w:r w:rsidR="006C44A5">
        <w:t>Ошибка при передаче запроса удаленному серверу, возможно проблемы с интернет-соединением. Запрос выполнить не удалось.</w:t>
      </w:r>
    </w:p>
    <w:p w14:paraId="492F236D" w14:textId="77777777" w:rsidR="009F7B05" w:rsidRPr="00705C1D" w:rsidRDefault="009F7B05" w:rsidP="009F7B05">
      <w:pPr>
        <w:jc w:val="both"/>
        <w:rPr>
          <w:color w:val="000000" w:themeColor="text1"/>
        </w:rPr>
      </w:pPr>
    </w:p>
    <w:p w14:paraId="306EEF5B" w14:textId="21A2534E" w:rsidR="009F7B05" w:rsidRPr="00705C1D" w:rsidRDefault="009F7B05" w:rsidP="009F7B05">
      <w:pPr>
        <w:pStyle w:val="af9"/>
        <w:ind w:firstLine="0"/>
      </w:pPr>
      <w:r w:rsidRPr="00705C1D">
        <w:t>ДЕЙСТВИЯ ПРОГРАММЫ.</w:t>
      </w:r>
      <w:r>
        <w:t xml:space="preserve"> </w:t>
      </w:r>
      <w:r w:rsidRPr="00705C1D">
        <w:t>Программа «</w:t>
      </w:r>
      <w:r w:rsidR="00B26D68">
        <w:rPr>
          <w:lang w:val="en-US"/>
        </w:rPr>
        <w:t>Proxy</w:t>
      </w:r>
      <w:r w:rsidRPr="00705C1D">
        <w:t>.ехе»</w:t>
      </w:r>
      <w:r w:rsidR="006C44A5" w:rsidRPr="006C44A5">
        <w:t xml:space="preserve"> </w:t>
      </w:r>
      <w:r w:rsidR="006C44A5">
        <w:t>игнорирует данный запрос, поток, выделенный для запроса, удаляется, программа продолжает работу</w:t>
      </w:r>
      <w:r w:rsidR="006C44A5" w:rsidRPr="00705C1D">
        <w:t>.</w:t>
      </w:r>
    </w:p>
    <w:p w14:paraId="2AE138F9" w14:textId="77777777" w:rsidR="009F7B05" w:rsidRPr="00705C1D" w:rsidRDefault="009F7B05" w:rsidP="009F7B05">
      <w:pPr>
        <w:jc w:val="both"/>
        <w:rPr>
          <w:color w:val="000000" w:themeColor="text1"/>
        </w:rPr>
      </w:pPr>
    </w:p>
    <w:p w14:paraId="1D5363CD" w14:textId="5484898F" w:rsidR="009F7B05" w:rsidRPr="00705C1D" w:rsidRDefault="009F7B05" w:rsidP="009F7B05">
      <w:pPr>
        <w:jc w:val="both"/>
        <w:rPr>
          <w:color w:val="000000" w:themeColor="text1"/>
        </w:rPr>
      </w:pPr>
      <w:r w:rsidRPr="00705C1D">
        <w:rPr>
          <w:color w:val="000000" w:themeColor="text1"/>
        </w:rPr>
        <w:t>ДЕЙСТВИЯ ПРОГРАМИСТА.</w:t>
      </w:r>
      <w:r>
        <w:rPr>
          <w:color w:val="000000" w:themeColor="text1"/>
        </w:rPr>
        <w:t xml:space="preserve"> </w:t>
      </w:r>
      <w:r w:rsidR="006C44A5">
        <w:rPr>
          <w:color w:val="000000" w:themeColor="text1"/>
        </w:rPr>
        <w:t>Проверить работу интернет-соединения, повторить попытку выполнения запроса.</w:t>
      </w:r>
    </w:p>
    <w:p w14:paraId="2F2FDBF8" w14:textId="77777777" w:rsidR="00437F64" w:rsidRPr="00AA2ECC" w:rsidRDefault="00437F64" w:rsidP="00437F64">
      <w:pPr>
        <w:pStyle w:val="a7"/>
      </w:pPr>
    </w:p>
    <w:sectPr w:rsidR="00437F64" w:rsidRPr="00AA2ECC" w:rsidSect="000C3693">
      <w:footerReference w:type="default" r:id="rId26"/>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AF3C3" w14:textId="77777777" w:rsidR="00444D14" w:rsidRDefault="00444D14" w:rsidP="000C3693">
      <w:r>
        <w:separator/>
      </w:r>
    </w:p>
  </w:endnote>
  <w:endnote w:type="continuationSeparator" w:id="0">
    <w:p w14:paraId="31D27B10" w14:textId="77777777" w:rsidR="00444D14" w:rsidRDefault="00444D14"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9732991"/>
      <w:docPartObj>
        <w:docPartGallery w:val="Page Numbers (Bottom of Page)"/>
        <w:docPartUnique/>
      </w:docPartObj>
    </w:sdtPr>
    <w:sdtEndPr/>
    <w:sdtContent>
      <w:p w14:paraId="1D151C7C" w14:textId="37C1CF90" w:rsidR="000C3693" w:rsidRDefault="000C3693">
        <w:pPr>
          <w:pStyle w:val="af1"/>
          <w:jc w:val="center"/>
        </w:pPr>
        <w:r>
          <w:fldChar w:fldCharType="begin"/>
        </w:r>
        <w:r>
          <w:instrText>PAGE   \* MERGEFORMAT</w:instrText>
        </w:r>
        <w:r>
          <w:fldChar w:fldCharType="separate"/>
        </w:r>
        <w:r w:rsidR="00BB6FD5">
          <w:rPr>
            <w:noProof/>
          </w:rPr>
          <w:t>12</w:t>
        </w:r>
        <w:r>
          <w:fldChar w:fldCharType="end"/>
        </w:r>
      </w:p>
    </w:sdtContent>
  </w:sdt>
  <w:p w14:paraId="4DF27E7D" w14:textId="77777777" w:rsidR="000C3693" w:rsidRDefault="000C369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E16FA" w14:textId="77777777" w:rsidR="00444D14" w:rsidRDefault="00444D14" w:rsidP="000C3693">
      <w:r>
        <w:separator/>
      </w:r>
    </w:p>
  </w:footnote>
  <w:footnote w:type="continuationSeparator" w:id="0">
    <w:p w14:paraId="09460B1B" w14:textId="77777777" w:rsidR="00444D14" w:rsidRDefault="00444D14"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5F030E9"/>
    <w:multiLevelType w:val="multilevel"/>
    <w:tmpl w:val="022A707A"/>
    <w:lvl w:ilvl="0">
      <w:start w:val="1"/>
      <w:numFmt w:val="decimal"/>
      <w:lvlText w:val="%1"/>
      <w:lvlJc w:val="left"/>
      <w:pPr>
        <w:ind w:left="1211" w:hanging="360"/>
      </w:pPr>
      <w:rPr>
        <w:rFonts w:hint="default"/>
        <w:b/>
      </w:rPr>
    </w:lvl>
    <w:lvl w:ilvl="1">
      <w:start w:val="2"/>
      <w:numFmt w:val="decimal"/>
      <w:isLgl/>
      <w:lvlText w:val="%1.%2"/>
      <w:lvlJc w:val="left"/>
      <w:pPr>
        <w:ind w:left="1271" w:hanging="420"/>
      </w:pPr>
      <w:rPr>
        <w:rFonts w:hint="default"/>
      </w:rPr>
    </w:lvl>
    <w:lvl w:ilvl="2">
      <w:start w:val="1"/>
      <w:numFmt w:val="decimalZero"/>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num>
  <w:num w:numId="2">
    <w:abstractNumId w:val="8"/>
  </w:num>
  <w:num w:numId="3">
    <w:abstractNumId w:val="5"/>
  </w:num>
  <w:num w:numId="4">
    <w:abstractNumId w:val="12"/>
  </w:num>
  <w:num w:numId="5">
    <w:abstractNumId w:val="10"/>
  </w:num>
  <w:num w:numId="6">
    <w:abstractNumId w:val="1"/>
  </w:num>
  <w:num w:numId="7">
    <w:abstractNumId w:val="7"/>
  </w:num>
  <w:num w:numId="8">
    <w:abstractNumId w:val="11"/>
  </w:num>
  <w:num w:numId="9">
    <w:abstractNumId w:val="0"/>
  </w:num>
  <w:num w:numId="10">
    <w:abstractNumId w:val="6"/>
  </w:num>
  <w:num w:numId="11">
    <w:abstractNumId w:val="4"/>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0969"/>
    <w:rsid w:val="00025757"/>
    <w:rsid w:val="00037BC0"/>
    <w:rsid w:val="00056FDE"/>
    <w:rsid w:val="000659FE"/>
    <w:rsid w:val="00085FCA"/>
    <w:rsid w:val="000A5BA8"/>
    <w:rsid w:val="000B448F"/>
    <w:rsid w:val="000C3693"/>
    <w:rsid w:val="000E4769"/>
    <w:rsid w:val="001123BD"/>
    <w:rsid w:val="00114F4E"/>
    <w:rsid w:val="001236C3"/>
    <w:rsid w:val="00137362"/>
    <w:rsid w:val="001B72B7"/>
    <w:rsid w:val="001C6157"/>
    <w:rsid w:val="001D2551"/>
    <w:rsid w:val="001D7B3C"/>
    <w:rsid w:val="001E21C9"/>
    <w:rsid w:val="001F582C"/>
    <w:rsid w:val="002000C9"/>
    <w:rsid w:val="00220AD2"/>
    <w:rsid w:val="0024066A"/>
    <w:rsid w:val="00243F1D"/>
    <w:rsid w:val="002629C1"/>
    <w:rsid w:val="0027600C"/>
    <w:rsid w:val="00277028"/>
    <w:rsid w:val="002B4531"/>
    <w:rsid w:val="002C26FD"/>
    <w:rsid w:val="003019D5"/>
    <w:rsid w:val="00327971"/>
    <w:rsid w:val="0034199B"/>
    <w:rsid w:val="00375412"/>
    <w:rsid w:val="00381F93"/>
    <w:rsid w:val="003B1220"/>
    <w:rsid w:val="003C4222"/>
    <w:rsid w:val="003F218D"/>
    <w:rsid w:val="00437F64"/>
    <w:rsid w:val="00444D14"/>
    <w:rsid w:val="0045228D"/>
    <w:rsid w:val="004660A5"/>
    <w:rsid w:val="004C6A1E"/>
    <w:rsid w:val="004F12F0"/>
    <w:rsid w:val="005072DE"/>
    <w:rsid w:val="00530C7D"/>
    <w:rsid w:val="005657E8"/>
    <w:rsid w:val="00572D2E"/>
    <w:rsid w:val="00580C50"/>
    <w:rsid w:val="00582154"/>
    <w:rsid w:val="005A583A"/>
    <w:rsid w:val="005E6586"/>
    <w:rsid w:val="00623083"/>
    <w:rsid w:val="006374EC"/>
    <w:rsid w:val="00644077"/>
    <w:rsid w:val="00670244"/>
    <w:rsid w:val="00690123"/>
    <w:rsid w:val="0069341F"/>
    <w:rsid w:val="006A3ECC"/>
    <w:rsid w:val="006A5884"/>
    <w:rsid w:val="006B6077"/>
    <w:rsid w:val="006C44A5"/>
    <w:rsid w:val="006D6A14"/>
    <w:rsid w:val="006D6A54"/>
    <w:rsid w:val="006E4E7E"/>
    <w:rsid w:val="006E6408"/>
    <w:rsid w:val="006E7C34"/>
    <w:rsid w:val="00712D84"/>
    <w:rsid w:val="00714C80"/>
    <w:rsid w:val="007417DB"/>
    <w:rsid w:val="00761284"/>
    <w:rsid w:val="00772193"/>
    <w:rsid w:val="007738BB"/>
    <w:rsid w:val="00787989"/>
    <w:rsid w:val="007A0D6F"/>
    <w:rsid w:val="007C2D40"/>
    <w:rsid w:val="007D2ECF"/>
    <w:rsid w:val="007F06C0"/>
    <w:rsid w:val="007F3686"/>
    <w:rsid w:val="00802BF1"/>
    <w:rsid w:val="008040FC"/>
    <w:rsid w:val="008072EA"/>
    <w:rsid w:val="008115B4"/>
    <w:rsid w:val="008126DD"/>
    <w:rsid w:val="00813B92"/>
    <w:rsid w:val="0084150F"/>
    <w:rsid w:val="008503CF"/>
    <w:rsid w:val="00862D31"/>
    <w:rsid w:val="00876A0E"/>
    <w:rsid w:val="008778F5"/>
    <w:rsid w:val="008D563A"/>
    <w:rsid w:val="008E63F9"/>
    <w:rsid w:val="00910A3A"/>
    <w:rsid w:val="00922316"/>
    <w:rsid w:val="00930DB0"/>
    <w:rsid w:val="009318E7"/>
    <w:rsid w:val="00937D1A"/>
    <w:rsid w:val="009943EF"/>
    <w:rsid w:val="009C76E2"/>
    <w:rsid w:val="009D5A0F"/>
    <w:rsid w:val="009D75DF"/>
    <w:rsid w:val="009F7B05"/>
    <w:rsid w:val="00A02614"/>
    <w:rsid w:val="00A06105"/>
    <w:rsid w:val="00A10AC9"/>
    <w:rsid w:val="00A37A48"/>
    <w:rsid w:val="00A61D75"/>
    <w:rsid w:val="00A75B73"/>
    <w:rsid w:val="00A7607A"/>
    <w:rsid w:val="00A81DBB"/>
    <w:rsid w:val="00A9058C"/>
    <w:rsid w:val="00A93583"/>
    <w:rsid w:val="00A938E9"/>
    <w:rsid w:val="00AA2ECC"/>
    <w:rsid w:val="00B05DC7"/>
    <w:rsid w:val="00B06701"/>
    <w:rsid w:val="00B13C33"/>
    <w:rsid w:val="00B22172"/>
    <w:rsid w:val="00B26D68"/>
    <w:rsid w:val="00B43207"/>
    <w:rsid w:val="00B770D0"/>
    <w:rsid w:val="00B8073F"/>
    <w:rsid w:val="00B9760F"/>
    <w:rsid w:val="00BB10A5"/>
    <w:rsid w:val="00BB21B5"/>
    <w:rsid w:val="00BB6FD5"/>
    <w:rsid w:val="00BE035A"/>
    <w:rsid w:val="00BF6C69"/>
    <w:rsid w:val="00C64C11"/>
    <w:rsid w:val="00C7444F"/>
    <w:rsid w:val="00C812A4"/>
    <w:rsid w:val="00C82B46"/>
    <w:rsid w:val="00C90DE7"/>
    <w:rsid w:val="00CA292A"/>
    <w:rsid w:val="00CA457B"/>
    <w:rsid w:val="00CC540C"/>
    <w:rsid w:val="00CE1FF6"/>
    <w:rsid w:val="00D36A73"/>
    <w:rsid w:val="00DA753B"/>
    <w:rsid w:val="00DB0375"/>
    <w:rsid w:val="00DC2768"/>
    <w:rsid w:val="00DE1BCF"/>
    <w:rsid w:val="00DE66F0"/>
    <w:rsid w:val="00E02981"/>
    <w:rsid w:val="00E04C56"/>
    <w:rsid w:val="00E477EE"/>
    <w:rsid w:val="00E629C5"/>
    <w:rsid w:val="00E64621"/>
    <w:rsid w:val="00E730BD"/>
    <w:rsid w:val="00E8567E"/>
    <w:rsid w:val="00EA3248"/>
    <w:rsid w:val="00ED302B"/>
    <w:rsid w:val="00EE046C"/>
    <w:rsid w:val="00F03BC6"/>
    <w:rsid w:val="00F07B94"/>
    <w:rsid w:val="00F31681"/>
    <w:rsid w:val="00F60E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C69"/>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9F7B0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урсач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урсач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урсачТекст"/>
    <w:basedOn w:val="a0"/>
    <w:link w:val="a8"/>
    <w:qFormat/>
    <w:rsid w:val="00670244"/>
    <w:pPr>
      <w:spacing w:line="312" w:lineRule="auto"/>
      <w:ind w:firstLine="709"/>
      <w:contextualSpacing/>
      <w:jc w:val="both"/>
    </w:pPr>
  </w:style>
  <w:style w:type="character" w:customStyle="1" w:styleId="a8">
    <w:name w:val="КурсачТекст Знак"/>
    <w:link w:val="a7"/>
    <w:rsid w:val="00670244"/>
  </w:style>
  <w:style w:type="paragraph" w:customStyle="1" w:styleId="a9">
    <w:name w:val="КурсачТаблицы"/>
    <w:basedOn w:val="a7"/>
    <w:link w:val="aa"/>
    <w:autoRedefine/>
    <w:qFormat/>
    <w:rsid w:val="007738BB"/>
    <w:pPr>
      <w:ind w:firstLine="0"/>
    </w:pPr>
  </w:style>
  <w:style w:type="character" w:customStyle="1" w:styleId="aa">
    <w:name w:val="КурсачТаблицы Знак"/>
    <w:basedOn w:val="a8"/>
    <w:link w:val="a9"/>
    <w:rsid w:val="007738BB"/>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nhideWhenUsed/>
    <w:rsid w:val="000C3693"/>
    <w:pPr>
      <w:tabs>
        <w:tab w:val="center" w:pos="4677"/>
        <w:tab w:val="right" w:pos="9355"/>
      </w:tabs>
    </w:pPr>
  </w:style>
  <w:style w:type="character" w:customStyle="1" w:styleId="af0">
    <w:name w:val="Верхний колонтитул Знак"/>
    <w:basedOn w:val="a1"/>
    <w:link w:val="af"/>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урсач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урсач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customStyle="1" w:styleId="12">
    <w:name w:val="Неразрешенное упоминание1"/>
    <w:basedOn w:val="a1"/>
    <w:uiPriority w:val="99"/>
    <w:semiHidden/>
    <w:unhideWhenUsed/>
    <w:rsid w:val="00712D84"/>
    <w:rPr>
      <w:color w:val="605E5C"/>
      <w:shd w:val="clear" w:color="auto" w:fill="E1DFDD"/>
    </w:rPr>
  </w:style>
  <w:style w:type="paragraph" w:customStyle="1" w:styleId="af7">
    <w:name w:val="КП_Заголовок"/>
    <w:basedOn w:val="1"/>
    <w:link w:val="af8"/>
    <w:qFormat/>
    <w:rsid w:val="00BE035A"/>
    <w:pPr>
      <w:keepLines w:val="0"/>
      <w:spacing w:after="160" w:line="312" w:lineRule="auto"/>
      <w:ind w:firstLine="709"/>
      <w:jc w:val="both"/>
    </w:pPr>
    <w:rPr>
      <w:rFonts w:ascii="Times New Roman" w:eastAsia="Times New Roman" w:hAnsi="Times New Roman" w:cs="Times New Roman"/>
      <w:b/>
      <w:bCs/>
      <w:color w:val="auto"/>
      <w:kern w:val="32"/>
      <w:sz w:val="24"/>
      <w:lang w:eastAsia="en-US"/>
    </w:rPr>
  </w:style>
  <w:style w:type="character" w:customStyle="1" w:styleId="af8">
    <w:name w:val="КП_Заголовок Знак"/>
    <w:link w:val="af7"/>
    <w:rsid w:val="00BE035A"/>
    <w:rPr>
      <w:rFonts w:eastAsia="Times New Roman"/>
      <w:b/>
      <w:bCs/>
      <w:kern w:val="32"/>
      <w:szCs w:val="32"/>
    </w:rPr>
  </w:style>
  <w:style w:type="paragraph" w:customStyle="1" w:styleId="af9">
    <w:name w:val="КП_Текст"/>
    <w:basedOn w:val="a0"/>
    <w:link w:val="afa"/>
    <w:qFormat/>
    <w:rsid w:val="00BE035A"/>
    <w:pPr>
      <w:spacing w:line="312" w:lineRule="auto"/>
      <w:ind w:firstLine="709"/>
      <w:contextualSpacing/>
      <w:jc w:val="both"/>
    </w:pPr>
    <w:rPr>
      <w:rFonts w:eastAsiaTheme="minorHAnsi"/>
      <w:szCs w:val="22"/>
      <w:lang w:eastAsia="en-US"/>
    </w:rPr>
  </w:style>
  <w:style w:type="character" w:customStyle="1" w:styleId="afa">
    <w:name w:val="КП_Текст Знак"/>
    <w:link w:val="af9"/>
    <w:rsid w:val="00BE035A"/>
  </w:style>
  <w:style w:type="paragraph" w:customStyle="1" w:styleId="afb">
    <w:name w:val="КП_Рисунок"/>
    <w:basedOn w:val="af9"/>
    <w:next w:val="af9"/>
    <w:link w:val="afc"/>
    <w:autoRedefine/>
    <w:qFormat/>
    <w:rsid w:val="00BE035A"/>
    <w:pPr>
      <w:spacing w:before="120" w:after="120"/>
      <w:ind w:firstLine="0"/>
      <w:contextualSpacing w:val="0"/>
      <w:jc w:val="center"/>
    </w:pPr>
    <w:rPr>
      <w:rFonts w:eastAsia="Times New Roman"/>
      <w:szCs w:val="24"/>
      <w:lang w:eastAsia="ru-RU"/>
    </w:rPr>
  </w:style>
  <w:style w:type="character" w:customStyle="1" w:styleId="afc">
    <w:name w:val="КП_Рисунок Знак"/>
    <w:basedOn w:val="afa"/>
    <w:link w:val="afb"/>
    <w:rsid w:val="00BE035A"/>
    <w:rPr>
      <w:rFonts w:eastAsia="Times New Roman"/>
      <w:szCs w:val="24"/>
      <w:lang w:eastAsia="ru-RU"/>
    </w:rPr>
  </w:style>
  <w:style w:type="paragraph" w:customStyle="1" w:styleId="a">
    <w:name w:val="КП_Списки"/>
    <w:basedOn w:val="af9"/>
    <w:autoRedefine/>
    <w:qFormat/>
    <w:rsid w:val="00BE035A"/>
    <w:pPr>
      <w:numPr>
        <w:numId w:val="12"/>
      </w:numPr>
      <w:ind w:left="142" w:firstLine="284"/>
    </w:pPr>
    <w:rPr>
      <w:rFonts w:eastAsia="Times New Roman"/>
      <w:szCs w:val="24"/>
      <w:lang w:eastAsia="ru-RU"/>
    </w:rPr>
  </w:style>
  <w:style w:type="paragraph" w:customStyle="1" w:styleId="afd">
    <w:name w:val="КП_Таблицы"/>
    <w:basedOn w:val="af9"/>
    <w:link w:val="afe"/>
    <w:autoRedefine/>
    <w:qFormat/>
    <w:rsid w:val="00BE035A"/>
    <w:pPr>
      <w:ind w:firstLine="0"/>
    </w:pPr>
    <w:rPr>
      <w:rFonts w:eastAsia="Times New Roman"/>
      <w:szCs w:val="24"/>
      <w:lang w:eastAsia="ru-RU"/>
    </w:rPr>
  </w:style>
  <w:style w:type="character" w:customStyle="1" w:styleId="afe">
    <w:name w:val="КП_Таблицы Знак"/>
    <w:basedOn w:val="afa"/>
    <w:link w:val="afd"/>
    <w:rsid w:val="00BE035A"/>
    <w:rPr>
      <w:rFonts w:eastAsia="Times New Roman"/>
      <w:szCs w:val="24"/>
      <w:lang w:eastAsia="ru-RU"/>
    </w:rPr>
  </w:style>
  <w:style w:type="character" w:customStyle="1" w:styleId="20">
    <w:name w:val="Заголовок 2 Знак"/>
    <w:basedOn w:val="a1"/>
    <w:link w:val="2"/>
    <w:uiPriority w:val="9"/>
    <w:semiHidden/>
    <w:rsid w:val="009F7B05"/>
    <w:rPr>
      <w:rFonts w:asciiTheme="majorHAnsi" w:eastAsiaTheme="majorEastAsia" w:hAnsiTheme="majorHAnsi" w:cstheme="majorBidi"/>
      <w:color w:val="2F5496" w:themeColor="accent1" w:themeShade="BF"/>
      <w:sz w:val="26"/>
      <w:szCs w:val="26"/>
      <w:lang w:eastAsia="ru-RU"/>
    </w:rPr>
  </w:style>
  <w:style w:type="paragraph" w:styleId="aff">
    <w:name w:val="Body Text"/>
    <w:basedOn w:val="a0"/>
    <w:link w:val="aff0"/>
    <w:rsid w:val="009F7B05"/>
    <w:rPr>
      <w:sz w:val="28"/>
      <w:szCs w:val="20"/>
    </w:rPr>
  </w:style>
  <w:style w:type="character" w:customStyle="1" w:styleId="aff0">
    <w:name w:val="Основной текст Знак"/>
    <w:basedOn w:val="a1"/>
    <w:link w:val="aff"/>
    <w:rsid w:val="009F7B05"/>
    <w:rPr>
      <w:rFonts w:eastAsia="Times New Roman"/>
      <w:sz w:val="28"/>
      <w:szCs w:val="20"/>
      <w:lang w:eastAsia="ru-RU"/>
    </w:rPr>
  </w:style>
  <w:style w:type="character" w:customStyle="1" w:styleId="aff1">
    <w:name w:val="Основной текст с отступом Знак"/>
    <w:basedOn w:val="a1"/>
    <w:link w:val="aff2"/>
    <w:uiPriority w:val="99"/>
    <w:rsid w:val="009F7B05"/>
    <w:rPr>
      <w:szCs w:val="24"/>
      <w:lang w:eastAsia="ru-RU"/>
    </w:rPr>
  </w:style>
  <w:style w:type="paragraph" w:styleId="aff2">
    <w:name w:val="Body Text Indent"/>
    <w:basedOn w:val="a0"/>
    <w:link w:val="aff1"/>
    <w:uiPriority w:val="99"/>
    <w:unhideWhenUsed/>
    <w:rsid w:val="009F7B05"/>
    <w:pPr>
      <w:spacing w:after="120"/>
      <w:ind w:left="283"/>
    </w:pPr>
    <w:rPr>
      <w:rFonts w:eastAsiaTheme="minorHAnsi"/>
    </w:rPr>
  </w:style>
  <w:style w:type="character" w:customStyle="1" w:styleId="13">
    <w:name w:val="Основной текст с отступом Знак1"/>
    <w:basedOn w:val="a1"/>
    <w:uiPriority w:val="99"/>
    <w:semiHidden/>
    <w:rsid w:val="009F7B05"/>
    <w:rPr>
      <w:rFonts w:eastAsia="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anti-malware.ru/products/surfsec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squid-cache.org/"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0AF04-D983-4F06-BEC8-55EFDA3CA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TotalTime>
  <Pages>1</Pages>
  <Words>5859</Words>
  <Characters>33399</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30</cp:revision>
  <cp:lastPrinted>2021-10-19T17:58:00Z</cp:lastPrinted>
  <dcterms:created xsi:type="dcterms:W3CDTF">2021-09-21T20:27:00Z</dcterms:created>
  <dcterms:modified xsi:type="dcterms:W3CDTF">2021-10-19T17:58:00Z</dcterms:modified>
</cp:coreProperties>
</file>